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56" r:id="rId2"/>
    <p:sldId id="258" r:id="rId3"/>
    <p:sldId id="268" r:id="rId4"/>
    <p:sldId id="259" r:id="rId5"/>
    <p:sldId id="261" r:id="rId6"/>
    <p:sldId id="262" r:id="rId7"/>
    <p:sldId id="260" r:id="rId8"/>
    <p:sldId id="265" r:id="rId9"/>
    <p:sldId id="266" r:id="rId10"/>
    <p:sldId id="267" r:id="rId11"/>
    <p:sldId id="263" r:id="rId12"/>
    <p:sldId id="264" r:id="rId13"/>
    <p:sldId id="269" r:id="rId14"/>
    <p:sldId id="272" r:id="rId15"/>
  </p:sldIdLst>
  <p:sldSz cx="12192000" cy="6858000"/>
  <p:notesSz cx="6858000" cy="9144000"/>
  <p:defaultTextStyle>
    <a:defPPr>
      <a:defRPr lang="pt-P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87B5"/>
    <a:srgbClr val="F29A00"/>
    <a:srgbClr val="F2F2F2"/>
    <a:srgbClr val="C6C6C6"/>
    <a:srgbClr val="58C0A7"/>
    <a:srgbClr val="00BAFF"/>
    <a:srgbClr val="0075CB"/>
    <a:srgbClr val="9CACB8"/>
    <a:srgbClr val="0075CC"/>
    <a:srgbClr val="E21B1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2388498-8FE1-4164-9F86-E6D5441E7C89}" v="1182" dt="2018-01-23T03:48:02.035"/>
    <p1510:client id="{2CE884AB-ADC8-4F86-8999-77D5847C862B}" v="41" dt="2018-01-23T01:59:32.756"/>
    <p1510:client id="{C5234970-B6B5-4AD5-9FB0-B4AD09973CBB}" v="290" dt="2018-01-23T03:42:13.889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Destaqu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80" autoAdjust="0"/>
    <p:restoredTop sz="85509" autoAdjust="0"/>
  </p:normalViewPr>
  <p:slideViewPr>
    <p:cSldViewPr snapToGrid="0">
      <p:cViewPr varScale="1">
        <p:scale>
          <a:sx n="73" d="100"/>
          <a:sy n="73" d="100"/>
        </p:scale>
        <p:origin x="979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o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3" name="Marcador de Posição d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0D788B-EFF6-4B92-9D04-3A8498DEF33B}" type="datetimeFigureOut">
              <a:rPr lang="pt-PT" smtClean="0"/>
              <a:t>23/01/2018</a:t>
            </a:fld>
            <a:endParaRPr lang="pt-PT"/>
          </a:p>
        </p:txBody>
      </p:sp>
      <p:sp>
        <p:nvSpPr>
          <p:cNvPr id="4" name="Marcador de Posição da Imagem do Diapositivo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PT"/>
          </a:p>
        </p:txBody>
      </p:sp>
      <p:sp>
        <p:nvSpPr>
          <p:cNvPr id="5" name="Marcador de Posição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6" name="Marcador de Posição do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7" name="Marcador de Posição do Número do Diapositivo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382B60-0B2B-4754-A715-ECB7BB2E07DD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5671956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/>
              <a:t>Apresentação dos Elementos.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382B60-0B2B-4754-A715-ECB7BB2E07DD}" type="slidenum">
              <a:rPr lang="pt-PT" smtClean="0"/>
              <a:t>1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0256164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/>
              <a:t>Esta </a:t>
            </a:r>
            <a:r>
              <a:rPr lang="pt-PT" i="1" dirty="0" err="1"/>
              <a:t>query</a:t>
            </a:r>
            <a:r>
              <a:rPr lang="pt-PT" i="0" dirty="0"/>
              <a:t> mostra o top dos clientes que mais compram na bilheteira. Neste caso houve uma projeção do nome e do Gasto Total, sendo que agrupamos por NIF para não existir confusões entre nomes diferentes. </a:t>
            </a:r>
            <a:r>
              <a:rPr lang="pt-PT" i="0"/>
              <a:t>Dessa forma</a:t>
            </a:r>
            <a:r>
              <a:rPr lang="pt-PT" i="0" dirty="0"/>
              <a:t>, consoante os </a:t>
            </a:r>
            <a:r>
              <a:rPr lang="pt-PT" i="0" dirty="0" err="1"/>
              <a:t>NIFs</a:t>
            </a:r>
            <a:r>
              <a:rPr lang="pt-PT" i="0" dirty="0"/>
              <a:t> diferentes, vai somar o Gasto e mostrar o nome associado.</a:t>
            </a: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382B60-0B2B-4754-A715-ECB7BB2E07DD}" type="slidenum">
              <a:rPr lang="pt-PT" smtClean="0"/>
              <a:t>10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4477517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382B60-0B2B-4754-A715-ECB7BB2E07DD}" type="slidenum">
              <a:rPr lang="pt-PT" smtClean="0"/>
              <a:t>11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8218482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/>
              <a:t>Aqui está </a:t>
            </a:r>
            <a:r>
              <a:rPr lang="pt-PT"/>
              <a:t>a estrutura </a:t>
            </a:r>
            <a:r>
              <a:rPr lang="pt-PT" dirty="0"/>
              <a:t>em modo de documentos JSON. </a:t>
            </a:r>
            <a:r>
              <a:rPr lang="pt-PT"/>
              <a:t>Aqui foi utilizado algumas especialidades </a:t>
            </a:r>
            <a:r>
              <a:rPr lang="pt-PT" dirty="0"/>
              <a:t>tais como o </a:t>
            </a:r>
            <a:r>
              <a:rPr lang="pt-PT" dirty="0" err="1"/>
              <a:t>array</a:t>
            </a:r>
            <a:r>
              <a:rPr lang="pt-PT"/>
              <a:t> no elenco</a:t>
            </a:r>
            <a:r>
              <a:rPr lang="pt-PT" dirty="0"/>
              <a:t> e géneros </a:t>
            </a:r>
            <a:r>
              <a:rPr lang="pt-PT"/>
              <a:t>no documento </a:t>
            </a:r>
            <a:r>
              <a:rPr lang="pt-PT" dirty="0"/>
              <a:t>do Filme e também um documento embutido noutro para colocar a informação da caixa dentro do bilhete associado. Dessa forma, a informação perde a estrutura anterior, mas mantém uma eficiência elevada dado que as informações tornam-se mais fácil de procurar.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382B60-0B2B-4754-A715-ECB7BB2E07DD}" type="slidenum">
              <a:rPr lang="pt-PT" smtClean="0"/>
              <a:t>12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84193943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pt-PT" dirty="0"/>
              <a:t>No caso do </a:t>
            </a:r>
            <a:r>
              <a:rPr lang="pt-PT" i="1" dirty="0"/>
              <a:t>script</a:t>
            </a:r>
            <a:r>
              <a:rPr lang="pt-PT" i="0" dirty="0"/>
              <a:t> para o </a:t>
            </a:r>
            <a:r>
              <a:rPr lang="pt-PT" i="1" dirty="0" err="1"/>
              <a:t>MongoDB</a:t>
            </a:r>
            <a:r>
              <a:rPr lang="pt-PT" i="0" dirty="0"/>
              <a:t> utilizou-se a </a:t>
            </a:r>
            <a:r>
              <a:rPr lang="pt-PT" i="1" dirty="0" err="1"/>
              <a:t>framework</a:t>
            </a:r>
            <a:r>
              <a:rPr lang="pt-PT" i="0" dirty="0"/>
              <a:t> de </a:t>
            </a:r>
            <a:r>
              <a:rPr lang="pt-PT" i="1" dirty="0" err="1"/>
              <a:t>aggregate</a:t>
            </a:r>
            <a:r>
              <a:rPr lang="pt-PT" i="0" dirty="0"/>
              <a:t>. </a:t>
            </a:r>
            <a:r>
              <a:rPr lang="pt-PT" i="0"/>
              <a:t>Neste caso</a:t>
            </a:r>
            <a:r>
              <a:rPr lang="pt-PT" i="0" dirty="0"/>
              <a:t> junta todos os </a:t>
            </a:r>
            <a:r>
              <a:rPr lang="pt-PT" i="0"/>
              <a:t>documentos introduzidos </a:t>
            </a:r>
            <a:r>
              <a:rPr lang="pt-PT" i="0" dirty="0"/>
              <a:t>na </a:t>
            </a:r>
            <a:r>
              <a:rPr lang="pt-PT" i="0"/>
              <a:t>coleção </a:t>
            </a:r>
            <a:r>
              <a:rPr lang="pt-PT" i="1"/>
              <a:t>Bilhete</a:t>
            </a:r>
            <a:r>
              <a:rPr lang="pt-PT" i="0"/>
              <a:t> e numa </a:t>
            </a:r>
            <a:r>
              <a:rPr lang="pt-PT" i="0" dirty="0"/>
              <a:t>primeira fase, filtra todos </a:t>
            </a:r>
            <a:r>
              <a:rPr lang="pt-PT" i="0"/>
              <a:t>os documentos que </a:t>
            </a:r>
            <a:r>
              <a:rPr lang="pt-PT" i="0" dirty="0"/>
              <a:t>têm o campo</a:t>
            </a:r>
            <a:r>
              <a:rPr lang="pt-PT" i="0"/>
              <a:t>/</a:t>
            </a:r>
            <a:r>
              <a:rPr lang="pt-PT" i="0" dirty="0"/>
              <a:t>atributo </a:t>
            </a:r>
            <a:r>
              <a:rPr lang="pt-PT" i="1" dirty="0"/>
              <a:t>“</a:t>
            </a:r>
            <a:r>
              <a:rPr lang="pt-PT" i="1" dirty="0" err="1"/>
              <a:t>Beauty</a:t>
            </a:r>
            <a:r>
              <a:rPr lang="pt-PT" i="1" dirty="0"/>
              <a:t> </a:t>
            </a:r>
            <a:r>
              <a:rPr lang="pt-PT" i="1" dirty="0" err="1"/>
              <a:t>and</a:t>
            </a:r>
            <a:r>
              <a:rPr lang="pt-PT" i="1" dirty="0"/>
              <a:t> </a:t>
            </a:r>
            <a:r>
              <a:rPr lang="pt-PT" i="1" dirty="0" err="1"/>
              <a:t>the</a:t>
            </a:r>
            <a:r>
              <a:rPr lang="pt-PT" i="1" dirty="0"/>
              <a:t> </a:t>
            </a:r>
            <a:r>
              <a:rPr lang="pt-PT" i="1" dirty="0" err="1"/>
              <a:t>Beast</a:t>
            </a:r>
            <a:r>
              <a:rPr lang="pt-PT" i="1" dirty="0"/>
              <a:t>”. </a:t>
            </a:r>
            <a:r>
              <a:rPr lang="pt-PT" i="0"/>
              <a:t>Dessa </a:t>
            </a:r>
            <a:r>
              <a:rPr lang="pt-PT" i="0" dirty="0"/>
              <a:t>filtração, faz-se um </a:t>
            </a:r>
            <a:r>
              <a:rPr lang="pt-PT" i="1" dirty="0" err="1"/>
              <a:t>group</a:t>
            </a:r>
            <a:r>
              <a:rPr lang="pt-PT" i="0" dirty="0"/>
              <a:t> num documento final em que </a:t>
            </a:r>
            <a:r>
              <a:rPr lang="pt-PT" i="0"/>
              <a:t>vai </a:t>
            </a:r>
            <a:r>
              <a:rPr lang="pt-PT" i="0" dirty="0"/>
              <a:t>mostrar o nome do filme </a:t>
            </a:r>
            <a:r>
              <a:rPr lang="pt-PT" i="0"/>
              <a:t>e a soma do </a:t>
            </a:r>
            <a:r>
              <a:rPr lang="pt-PT" i="0" dirty="0"/>
              <a:t>campo/</a:t>
            </a:r>
            <a:r>
              <a:rPr lang="pt-PT" i="0"/>
              <a:t>atributo </a:t>
            </a:r>
            <a:r>
              <a:rPr lang="pt-PT" i="1"/>
              <a:t>Preço</a:t>
            </a:r>
            <a:r>
              <a:rPr lang="pt-PT" i="0" dirty="0"/>
              <a:t> como um campo chamado </a:t>
            </a:r>
            <a:r>
              <a:rPr lang="pt-PT" i="1" dirty="0" err="1"/>
              <a:t>ReceitaTotal</a:t>
            </a:r>
            <a:r>
              <a:rPr lang="pt-PT" i="1" dirty="0"/>
              <a:t>. 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382B60-0B2B-4754-A715-ECB7BB2E07DD}" type="slidenum">
              <a:rPr lang="pt-PT" smtClean="0"/>
              <a:t>13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8734613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/>
              <a:t>Diretores desta merda toda.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382B60-0B2B-4754-A715-ECB7BB2E07DD}" type="slidenum">
              <a:rPr lang="pt-PT" smtClean="0"/>
              <a:t>14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7900309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PT" dirty="0"/>
              <a:t>Neste projeto, o objetivo foi criar uma solução básica mas eficiente para armazenar toda a informação referente a uma Bilheteira de Cinema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PT" dirty="0"/>
              <a:t>Dessa forma, foi possível catalogar a informação dos filmes, clientes e compra de bilhetes num sistema de base de dados.</a:t>
            </a:r>
          </a:p>
          <a:p>
            <a:r>
              <a:rPr lang="pt-PT" dirty="0"/>
              <a:t>Na primeira parte o sistema MySQL para ser a base do sistema relacional do projeto, no qual vamos entrar em pormenor mostrando o Modelo Concetual e Lógico e alguns exemplos para uma </a:t>
            </a:r>
            <a:r>
              <a:rPr lang="pt-PT" i="1" dirty="0" err="1"/>
              <a:t>queries</a:t>
            </a:r>
            <a:r>
              <a:rPr lang="pt-PT" i="0" dirty="0"/>
              <a:t> em SQL.</a:t>
            </a:r>
            <a:endParaRPr lang="pt-PT" dirty="0"/>
          </a:p>
          <a:p>
            <a:r>
              <a:rPr lang="pt-PT" dirty="0"/>
              <a:t>Usou-se na segunda parte, uma abordagem diferente aos pedidos e requisitos do empregador, neste caso, usando um sistema não-relacional (</a:t>
            </a:r>
            <a:r>
              <a:rPr lang="pt-PT" dirty="0" err="1"/>
              <a:t>MongoDB</a:t>
            </a:r>
            <a:r>
              <a:rPr lang="pt-PT" dirty="0"/>
              <a:t>), focando na estrutura nova dos documentos e algumas implementações nos </a:t>
            </a:r>
            <a:r>
              <a:rPr lang="pt-PT" i="1" dirty="0"/>
              <a:t>scripts </a:t>
            </a:r>
            <a:r>
              <a:rPr lang="pt-PT" i="0" dirty="0"/>
              <a:t>dos mesmos.</a:t>
            </a:r>
            <a:endParaRPr lang="pt-PT" dirty="0"/>
          </a:p>
          <a:p>
            <a:endParaRPr lang="pt-PT" dirty="0"/>
          </a:p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382B60-0B2B-4754-A715-ECB7BB2E07DD}" type="slidenum">
              <a:rPr lang="pt-PT" smtClean="0"/>
              <a:t>2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6195174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382B60-0B2B-4754-A715-ECB7BB2E07DD}" type="slidenum">
              <a:rPr lang="pt-PT" smtClean="0"/>
              <a:t>3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0590714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382B60-0B2B-4754-A715-ECB7BB2E07DD}" type="slidenum">
              <a:rPr lang="pt-PT" smtClean="0"/>
              <a:t>4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0094197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/>
              <a:t>Explicar o modelo extensivamente. Falando dos atributos (e os seus diferentes tipos), das relações, da cardinalidade, dos 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382B60-0B2B-4754-A715-ECB7BB2E07DD}" type="slidenum">
              <a:rPr lang="pt-PT" smtClean="0"/>
              <a:t>5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6939882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382B60-0B2B-4754-A715-ECB7BB2E07DD}" type="slidenum">
              <a:rPr lang="pt-PT" smtClean="0"/>
              <a:t>6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1152016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/>
              <a:t>Atenção para falar das chaves primárias e estrangeiras e os índices, incluindo a transformação do atributo </a:t>
            </a:r>
            <a:r>
              <a:rPr lang="pt-PT" dirty="0" err="1"/>
              <a:t>multi-valor</a:t>
            </a:r>
            <a:r>
              <a:rPr lang="pt-PT" dirty="0"/>
              <a:t> género para uma tabela e uma relação 1:N.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382B60-0B2B-4754-A715-ECB7BB2E07DD}" type="slidenum">
              <a:rPr lang="pt-PT" smtClean="0"/>
              <a:t>7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1193248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382B60-0B2B-4754-A715-ECB7BB2E07DD}" type="slidenum">
              <a:rPr lang="pt-PT" smtClean="0"/>
              <a:t>8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0023828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pt-PT" dirty="0"/>
              <a:t>Explicar a </a:t>
            </a:r>
            <a:r>
              <a:rPr lang="pt-PT" i="1" dirty="0" err="1"/>
              <a:t>query</a:t>
            </a:r>
            <a:r>
              <a:rPr lang="pt-PT" i="0" dirty="0"/>
              <a:t> e apontar o caso do output consoante a nossa exemplificação de povoamento do sistema de base de dados. Dizer que foi necessário o </a:t>
            </a:r>
            <a:r>
              <a:rPr lang="pt-PT" i="1" dirty="0" err="1"/>
              <a:t>join</a:t>
            </a:r>
            <a:r>
              <a:rPr lang="pt-PT" i="0" dirty="0"/>
              <a:t> para saber o nome do filme associado aos variados bilhetes e por consequência uma seleção do filme em si. Por fim se fez uma projeção da soma da coluna/atributo do Preço.</a:t>
            </a: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382B60-0B2B-4754-A715-ECB7BB2E07DD}" type="slidenum">
              <a:rPr lang="pt-PT" smtClean="0"/>
              <a:t>9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1938438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FC900DB-7A13-4FEC-8637-B8749D9846E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2B0403BB-929E-4651-ABFA-535AC83108C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PT"/>
              <a:t>Clique para editar o estilo de subtítulo do Modelo Global</a:t>
            </a:r>
          </a:p>
        </p:txBody>
      </p:sp>
      <p:sp>
        <p:nvSpPr>
          <p:cNvPr id="4" name="Marcador de Posição da Data 3">
            <a:extLst>
              <a:ext uri="{FF2B5EF4-FFF2-40B4-BE49-F238E27FC236}">
                <a16:creationId xmlns:a16="http://schemas.microsoft.com/office/drawing/2014/main" id="{8DB1A809-E0BA-49F2-8F80-B21890D78B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98CCF6-04C1-4784-99CE-427892815CA6}" type="datetimeFigureOut">
              <a:rPr lang="pt-PT" smtClean="0"/>
              <a:t>23/01/2018</a:t>
            </a:fld>
            <a:endParaRPr lang="pt-PT"/>
          </a:p>
        </p:txBody>
      </p:sp>
      <p:sp>
        <p:nvSpPr>
          <p:cNvPr id="5" name="Marcador de Posição do Rodapé 4">
            <a:extLst>
              <a:ext uri="{FF2B5EF4-FFF2-40B4-BE49-F238E27FC236}">
                <a16:creationId xmlns:a16="http://schemas.microsoft.com/office/drawing/2014/main" id="{268D1026-FB40-4930-9E29-5069175977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>
            <a:extLst>
              <a:ext uri="{FF2B5EF4-FFF2-40B4-BE49-F238E27FC236}">
                <a16:creationId xmlns:a16="http://schemas.microsoft.com/office/drawing/2014/main" id="{ED5B8DE4-21F5-4D2E-A790-A900E320BB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09AF-BB43-4206-A9AE-73B939CC1921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692536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D0347FE-46C2-4FBF-9A4E-B9C573C7E5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22D72DEA-658D-4997-A612-3797F591F2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o Texto 3">
            <a:extLst>
              <a:ext uri="{FF2B5EF4-FFF2-40B4-BE49-F238E27FC236}">
                <a16:creationId xmlns:a16="http://schemas.microsoft.com/office/drawing/2014/main" id="{552A3067-3C29-466D-874C-582551035F4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5" name="Marcador de Posição da Data 4">
            <a:extLst>
              <a:ext uri="{FF2B5EF4-FFF2-40B4-BE49-F238E27FC236}">
                <a16:creationId xmlns:a16="http://schemas.microsoft.com/office/drawing/2014/main" id="{AD24F749-7979-46EE-8B17-013F3565AD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98CCF6-04C1-4784-99CE-427892815CA6}" type="datetimeFigureOut">
              <a:rPr lang="pt-PT" smtClean="0"/>
              <a:t>23/01/2018</a:t>
            </a:fld>
            <a:endParaRPr lang="pt-PT"/>
          </a:p>
        </p:txBody>
      </p:sp>
      <p:sp>
        <p:nvSpPr>
          <p:cNvPr id="6" name="Marcador de Posição do Rodapé 5">
            <a:extLst>
              <a:ext uri="{FF2B5EF4-FFF2-40B4-BE49-F238E27FC236}">
                <a16:creationId xmlns:a16="http://schemas.microsoft.com/office/drawing/2014/main" id="{064872E9-EEC5-466D-AB6F-A7D76F2A55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Marcador de Posição do Número do Diapositivo 6">
            <a:extLst>
              <a:ext uri="{FF2B5EF4-FFF2-40B4-BE49-F238E27FC236}">
                <a16:creationId xmlns:a16="http://schemas.microsoft.com/office/drawing/2014/main" id="{43347FDC-762B-4ABD-94BF-92E201D099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09AF-BB43-4206-A9AE-73B939CC1921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412258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89E6794-8BAC-4CD1-81E3-0DE89B8D18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a Imagem 2">
            <a:extLst>
              <a:ext uri="{FF2B5EF4-FFF2-40B4-BE49-F238E27FC236}">
                <a16:creationId xmlns:a16="http://schemas.microsoft.com/office/drawing/2014/main" id="{7E56DCC5-96D1-4198-A3A6-0C741C74C27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PT"/>
          </a:p>
        </p:txBody>
      </p:sp>
      <p:sp>
        <p:nvSpPr>
          <p:cNvPr id="4" name="Marcador de Posição do Texto 3">
            <a:extLst>
              <a:ext uri="{FF2B5EF4-FFF2-40B4-BE49-F238E27FC236}">
                <a16:creationId xmlns:a16="http://schemas.microsoft.com/office/drawing/2014/main" id="{77BA2875-5D0B-449D-A043-291DD31CDF3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5" name="Marcador de Posição da Data 4">
            <a:extLst>
              <a:ext uri="{FF2B5EF4-FFF2-40B4-BE49-F238E27FC236}">
                <a16:creationId xmlns:a16="http://schemas.microsoft.com/office/drawing/2014/main" id="{C11FE3FE-4D13-45F0-BDAA-9C234C8AD7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98CCF6-04C1-4784-99CE-427892815CA6}" type="datetimeFigureOut">
              <a:rPr lang="pt-PT" smtClean="0"/>
              <a:t>23/01/2018</a:t>
            </a:fld>
            <a:endParaRPr lang="pt-PT"/>
          </a:p>
        </p:txBody>
      </p:sp>
      <p:sp>
        <p:nvSpPr>
          <p:cNvPr id="6" name="Marcador de Posição do Rodapé 5">
            <a:extLst>
              <a:ext uri="{FF2B5EF4-FFF2-40B4-BE49-F238E27FC236}">
                <a16:creationId xmlns:a16="http://schemas.microsoft.com/office/drawing/2014/main" id="{A928637F-BB29-4335-AB02-1804A92DEB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Marcador de Posição do Número do Diapositivo 6">
            <a:extLst>
              <a:ext uri="{FF2B5EF4-FFF2-40B4-BE49-F238E27FC236}">
                <a16:creationId xmlns:a16="http://schemas.microsoft.com/office/drawing/2014/main" id="{ABD8F703-8D57-42EC-87C5-DF6D64715B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09AF-BB43-4206-A9AE-73B939CC1921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804321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D0347FE-46C2-4FBF-9A4E-B9C573C7E5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22D72DEA-658D-4997-A612-3797F591F2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o Texto 3">
            <a:extLst>
              <a:ext uri="{FF2B5EF4-FFF2-40B4-BE49-F238E27FC236}">
                <a16:creationId xmlns:a16="http://schemas.microsoft.com/office/drawing/2014/main" id="{552A3067-3C29-466D-874C-582551035F4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5" name="Marcador de Posição da Data 4">
            <a:extLst>
              <a:ext uri="{FF2B5EF4-FFF2-40B4-BE49-F238E27FC236}">
                <a16:creationId xmlns:a16="http://schemas.microsoft.com/office/drawing/2014/main" id="{AD24F749-7979-46EE-8B17-013F3565AD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98CCF6-04C1-4784-99CE-427892815CA6}" type="datetimeFigureOut">
              <a:rPr lang="pt-PT" smtClean="0"/>
              <a:t>23/01/2018</a:t>
            </a:fld>
            <a:endParaRPr lang="pt-PT"/>
          </a:p>
        </p:txBody>
      </p:sp>
      <p:sp>
        <p:nvSpPr>
          <p:cNvPr id="6" name="Marcador de Posição do Rodapé 5">
            <a:extLst>
              <a:ext uri="{FF2B5EF4-FFF2-40B4-BE49-F238E27FC236}">
                <a16:creationId xmlns:a16="http://schemas.microsoft.com/office/drawing/2014/main" id="{064872E9-EEC5-466D-AB6F-A7D76F2A55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Marcador de Posição do Número do Diapositivo 6">
            <a:extLst>
              <a:ext uri="{FF2B5EF4-FFF2-40B4-BE49-F238E27FC236}">
                <a16:creationId xmlns:a16="http://schemas.microsoft.com/office/drawing/2014/main" id="{43347FDC-762B-4ABD-94BF-92E201D099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09AF-BB43-4206-A9AE-73B939CC1921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412258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89E6794-8BAC-4CD1-81E3-0DE89B8D18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a Imagem 2">
            <a:extLst>
              <a:ext uri="{FF2B5EF4-FFF2-40B4-BE49-F238E27FC236}">
                <a16:creationId xmlns:a16="http://schemas.microsoft.com/office/drawing/2014/main" id="{7E56DCC5-96D1-4198-A3A6-0C741C74C27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endParaRPr lang="pt-PT"/>
          </a:p>
        </p:txBody>
      </p:sp>
      <p:sp>
        <p:nvSpPr>
          <p:cNvPr id="4" name="Marcador de Posição do Texto 3">
            <a:extLst>
              <a:ext uri="{FF2B5EF4-FFF2-40B4-BE49-F238E27FC236}">
                <a16:creationId xmlns:a16="http://schemas.microsoft.com/office/drawing/2014/main" id="{77BA2875-5D0B-449D-A043-291DD31CDF3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5" name="Marcador de Posição da Data 4">
            <a:extLst>
              <a:ext uri="{FF2B5EF4-FFF2-40B4-BE49-F238E27FC236}">
                <a16:creationId xmlns:a16="http://schemas.microsoft.com/office/drawing/2014/main" id="{C11FE3FE-4D13-45F0-BDAA-9C234C8AD7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98CCF6-04C1-4784-99CE-427892815CA6}" type="datetimeFigureOut">
              <a:rPr lang="pt-PT" smtClean="0"/>
              <a:t>23/01/2018</a:t>
            </a:fld>
            <a:endParaRPr lang="pt-PT"/>
          </a:p>
        </p:txBody>
      </p:sp>
      <p:sp>
        <p:nvSpPr>
          <p:cNvPr id="6" name="Marcador de Posição do Rodapé 5">
            <a:extLst>
              <a:ext uri="{FF2B5EF4-FFF2-40B4-BE49-F238E27FC236}">
                <a16:creationId xmlns:a16="http://schemas.microsoft.com/office/drawing/2014/main" id="{A928637F-BB29-4335-AB02-1804A92DEB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Marcador de Posição do Número do Diapositivo 6">
            <a:extLst>
              <a:ext uri="{FF2B5EF4-FFF2-40B4-BE49-F238E27FC236}">
                <a16:creationId xmlns:a16="http://schemas.microsoft.com/office/drawing/2014/main" id="{ABD8F703-8D57-42EC-87C5-DF6D64715B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09AF-BB43-4206-A9AE-73B939CC1921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804321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0193F9D-5DE6-4E26-9F83-572C920866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e Texto Vertical 2">
            <a:extLst>
              <a:ext uri="{FF2B5EF4-FFF2-40B4-BE49-F238E27FC236}">
                <a16:creationId xmlns:a16="http://schemas.microsoft.com/office/drawing/2014/main" id="{5CE86161-A73B-490A-9DCD-BF6BF1996C3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a Data 3">
            <a:extLst>
              <a:ext uri="{FF2B5EF4-FFF2-40B4-BE49-F238E27FC236}">
                <a16:creationId xmlns:a16="http://schemas.microsoft.com/office/drawing/2014/main" id="{26822843-8DA0-4146-A96D-736174F5EA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98CCF6-04C1-4784-99CE-427892815CA6}" type="datetimeFigureOut">
              <a:rPr lang="pt-PT" smtClean="0"/>
              <a:t>23/01/2018</a:t>
            </a:fld>
            <a:endParaRPr lang="pt-PT"/>
          </a:p>
        </p:txBody>
      </p:sp>
      <p:sp>
        <p:nvSpPr>
          <p:cNvPr id="5" name="Marcador de Posição do Rodapé 4">
            <a:extLst>
              <a:ext uri="{FF2B5EF4-FFF2-40B4-BE49-F238E27FC236}">
                <a16:creationId xmlns:a16="http://schemas.microsoft.com/office/drawing/2014/main" id="{203F317E-4B68-42F6-A4E7-B188A66FE0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>
            <a:extLst>
              <a:ext uri="{FF2B5EF4-FFF2-40B4-BE49-F238E27FC236}">
                <a16:creationId xmlns:a16="http://schemas.microsoft.com/office/drawing/2014/main" id="{351556DD-850F-403E-AC1B-C8A0464526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09AF-BB43-4206-A9AE-73B939CC1921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406603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22AD4401-0CBE-4012-84EC-E7B18F989EA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e Texto Vertical 2">
            <a:extLst>
              <a:ext uri="{FF2B5EF4-FFF2-40B4-BE49-F238E27FC236}">
                <a16:creationId xmlns:a16="http://schemas.microsoft.com/office/drawing/2014/main" id="{EE9B2263-377C-46D5-BE83-E5E4851E43B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a Data 3">
            <a:extLst>
              <a:ext uri="{FF2B5EF4-FFF2-40B4-BE49-F238E27FC236}">
                <a16:creationId xmlns:a16="http://schemas.microsoft.com/office/drawing/2014/main" id="{92CD742A-6119-4DDA-A677-8A268A7824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98CCF6-04C1-4784-99CE-427892815CA6}" type="datetimeFigureOut">
              <a:rPr lang="pt-PT" smtClean="0"/>
              <a:t>23/01/2018</a:t>
            </a:fld>
            <a:endParaRPr lang="pt-PT"/>
          </a:p>
        </p:txBody>
      </p:sp>
      <p:sp>
        <p:nvSpPr>
          <p:cNvPr id="5" name="Marcador de Posição do Rodapé 4">
            <a:extLst>
              <a:ext uri="{FF2B5EF4-FFF2-40B4-BE49-F238E27FC236}">
                <a16:creationId xmlns:a16="http://schemas.microsoft.com/office/drawing/2014/main" id="{5370D1E6-6EE9-412F-BB76-05F14435B4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>
            <a:extLst>
              <a:ext uri="{FF2B5EF4-FFF2-40B4-BE49-F238E27FC236}">
                <a16:creationId xmlns:a16="http://schemas.microsoft.com/office/drawing/2014/main" id="{170EFD7A-819D-47EC-86DB-46664DAA3F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09AF-BB43-4206-A9AE-73B939CC1921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066894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9FDCCE5-7675-4E0D-A500-E55595F394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95700DB2-3B1E-4F12-B063-6FA776BDE7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a Data 3">
            <a:extLst>
              <a:ext uri="{FF2B5EF4-FFF2-40B4-BE49-F238E27FC236}">
                <a16:creationId xmlns:a16="http://schemas.microsoft.com/office/drawing/2014/main" id="{73E8F3E0-ED55-4475-A31B-1D555848CF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98CCF6-04C1-4784-99CE-427892815CA6}" type="datetimeFigureOut">
              <a:rPr lang="pt-PT" smtClean="0"/>
              <a:t>23/01/2018</a:t>
            </a:fld>
            <a:endParaRPr lang="pt-PT"/>
          </a:p>
        </p:txBody>
      </p:sp>
      <p:sp>
        <p:nvSpPr>
          <p:cNvPr id="5" name="Marcador de Posição do Rodapé 4">
            <a:extLst>
              <a:ext uri="{FF2B5EF4-FFF2-40B4-BE49-F238E27FC236}">
                <a16:creationId xmlns:a16="http://schemas.microsoft.com/office/drawing/2014/main" id="{552B55D6-3250-4054-B111-51BABD5A52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>
            <a:extLst>
              <a:ext uri="{FF2B5EF4-FFF2-40B4-BE49-F238E27FC236}">
                <a16:creationId xmlns:a16="http://schemas.microsoft.com/office/drawing/2014/main" id="{A7454851-3E18-48D1-8271-B3014F50C6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09AF-BB43-4206-A9AE-73B939CC1921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26090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c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2628843-49A2-4426-9F63-B4DCA64983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o Texto 2">
            <a:extLst>
              <a:ext uri="{FF2B5EF4-FFF2-40B4-BE49-F238E27FC236}">
                <a16:creationId xmlns:a16="http://schemas.microsoft.com/office/drawing/2014/main" id="{CFEC96E6-6FD1-437A-B23E-D6C3C5496B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Marcador de Posição da Data 3">
            <a:extLst>
              <a:ext uri="{FF2B5EF4-FFF2-40B4-BE49-F238E27FC236}">
                <a16:creationId xmlns:a16="http://schemas.microsoft.com/office/drawing/2014/main" id="{FC2691CD-A7C4-447B-ADFB-C05A9A8C7B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98CCF6-04C1-4784-99CE-427892815CA6}" type="datetimeFigureOut">
              <a:rPr lang="pt-PT" smtClean="0"/>
              <a:t>23/01/2018</a:t>
            </a:fld>
            <a:endParaRPr lang="pt-PT"/>
          </a:p>
        </p:txBody>
      </p:sp>
      <p:sp>
        <p:nvSpPr>
          <p:cNvPr id="5" name="Marcador de Posição do Rodapé 4">
            <a:extLst>
              <a:ext uri="{FF2B5EF4-FFF2-40B4-BE49-F238E27FC236}">
                <a16:creationId xmlns:a16="http://schemas.microsoft.com/office/drawing/2014/main" id="{816B59B5-06CB-47C7-9EFB-CEB9D20876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>
            <a:extLst>
              <a:ext uri="{FF2B5EF4-FFF2-40B4-BE49-F238E27FC236}">
                <a16:creationId xmlns:a16="http://schemas.microsoft.com/office/drawing/2014/main" id="{485D67F1-1EBA-4FEB-B250-03AC12CBA4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09AF-BB43-4206-A9AE-73B939CC1921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224633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c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2628843-49A2-4426-9F63-B4DCA64983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o Texto 2">
            <a:extLst>
              <a:ext uri="{FF2B5EF4-FFF2-40B4-BE49-F238E27FC236}">
                <a16:creationId xmlns:a16="http://schemas.microsoft.com/office/drawing/2014/main" id="{CFEC96E6-6FD1-437A-B23E-D6C3C5496B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Marcador de Posição da Data 3">
            <a:extLst>
              <a:ext uri="{FF2B5EF4-FFF2-40B4-BE49-F238E27FC236}">
                <a16:creationId xmlns:a16="http://schemas.microsoft.com/office/drawing/2014/main" id="{FC2691CD-A7C4-447B-ADFB-C05A9A8C7B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98CCF6-04C1-4784-99CE-427892815CA6}" type="datetimeFigureOut">
              <a:rPr lang="pt-PT" smtClean="0"/>
              <a:t>23/01/2018</a:t>
            </a:fld>
            <a:endParaRPr lang="pt-PT"/>
          </a:p>
        </p:txBody>
      </p:sp>
      <p:sp>
        <p:nvSpPr>
          <p:cNvPr id="5" name="Marcador de Posição do Rodapé 4">
            <a:extLst>
              <a:ext uri="{FF2B5EF4-FFF2-40B4-BE49-F238E27FC236}">
                <a16:creationId xmlns:a16="http://schemas.microsoft.com/office/drawing/2014/main" id="{816B59B5-06CB-47C7-9EFB-CEB9D20876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>
            <a:extLst>
              <a:ext uri="{FF2B5EF4-FFF2-40B4-BE49-F238E27FC236}">
                <a16:creationId xmlns:a16="http://schemas.microsoft.com/office/drawing/2014/main" id="{485D67F1-1EBA-4FEB-B250-03AC12CBA4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09AF-BB43-4206-A9AE-73B939CC1921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224633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98F05A1-05EA-4C28-B36F-DCB1705E29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49F3B8E8-C9F4-4647-9549-3EB0B9C1B2E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e Conteúdo 3">
            <a:extLst>
              <a:ext uri="{FF2B5EF4-FFF2-40B4-BE49-F238E27FC236}">
                <a16:creationId xmlns:a16="http://schemas.microsoft.com/office/drawing/2014/main" id="{C23E3F2A-3FDB-4163-9D87-33102D223C6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Marcador de Posição da Data 4">
            <a:extLst>
              <a:ext uri="{FF2B5EF4-FFF2-40B4-BE49-F238E27FC236}">
                <a16:creationId xmlns:a16="http://schemas.microsoft.com/office/drawing/2014/main" id="{BB241A6B-25EE-4D80-8A6B-C2F6D71C34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98CCF6-04C1-4784-99CE-427892815CA6}" type="datetimeFigureOut">
              <a:rPr lang="pt-PT" smtClean="0"/>
              <a:t>23/01/2018</a:t>
            </a:fld>
            <a:endParaRPr lang="pt-PT"/>
          </a:p>
        </p:txBody>
      </p:sp>
      <p:sp>
        <p:nvSpPr>
          <p:cNvPr id="6" name="Marcador de Posição do Rodapé 5">
            <a:extLst>
              <a:ext uri="{FF2B5EF4-FFF2-40B4-BE49-F238E27FC236}">
                <a16:creationId xmlns:a16="http://schemas.microsoft.com/office/drawing/2014/main" id="{01663E26-6DF4-42CF-A787-5DBFFD08B8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Marcador de Posição do Número do Diapositivo 6">
            <a:extLst>
              <a:ext uri="{FF2B5EF4-FFF2-40B4-BE49-F238E27FC236}">
                <a16:creationId xmlns:a16="http://schemas.microsoft.com/office/drawing/2014/main" id="{85FF2B7A-5462-478E-B57C-19E00983B1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09AF-BB43-4206-A9AE-73B939CC1921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798672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B597FC5-7DAB-4164-AC53-23A0CE74F3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o Texto 2">
            <a:extLst>
              <a:ext uri="{FF2B5EF4-FFF2-40B4-BE49-F238E27FC236}">
                <a16:creationId xmlns:a16="http://schemas.microsoft.com/office/drawing/2014/main" id="{52F6B443-EAED-42F8-9E27-C972A863F9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Marcador de Posição de Conteúdo 3">
            <a:extLst>
              <a:ext uri="{FF2B5EF4-FFF2-40B4-BE49-F238E27FC236}">
                <a16:creationId xmlns:a16="http://schemas.microsoft.com/office/drawing/2014/main" id="{CAA277EB-2952-4D74-8EFC-19B7C18366F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Marcador de Posição do Texto 4">
            <a:extLst>
              <a:ext uri="{FF2B5EF4-FFF2-40B4-BE49-F238E27FC236}">
                <a16:creationId xmlns:a16="http://schemas.microsoft.com/office/drawing/2014/main" id="{46E1A9F9-9557-489E-AA4B-74B0F960B85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6" name="Marcador de Posição de Conteúdo 5">
            <a:extLst>
              <a:ext uri="{FF2B5EF4-FFF2-40B4-BE49-F238E27FC236}">
                <a16:creationId xmlns:a16="http://schemas.microsoft.com/office/drawing/2014/main" id="{342C097C-B1E2-4F3D-98D0-ED3A33B37BC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7" name="Marcador de Posição da Data 6">
            <a:extLst>
              <a:ext uri="{FF2B5EF4-FFF2-40B4-BE49-F238E27FC236}">
                <a16:creationId xmlns:a16="http://schemas.microsoft.com/office/drawing/2014/main" id="{015FC7CB-85ED-4F45-B494-54A51FE89F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98CCF6-04C1-4784-99CE-427892815CA6}" type="datetimeFigureOut">
              <a:rPr lang="pt-PT" smtClean="0"/>
              <a:t>23/01/2018</a:t>
            </a:fld>
            <a:endParaRPr lang="pt-PT"/>
          </a:p>
        </p:txBody>
      </p:sp>
      <p:sp>
        <p:nvSpPr>
          <p:cNvPr id="8" name="Marcador de Posição do Rodapé 7">
            <a:extLst>
              <a:ext uri="{FF2B5EF4-FFF2-40B4-BE49-F238E27FC236}">
                <a16:creationId xmlns:a16="http://schemas.microsoft.com/office/drawing/2014/main" id="{A9D77D51-7B0D-4A32-9DDF-034B876264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9" name="Marcador de Posição do Número do Diapositivo 8">
            <a:extLst>
              <a:ext uri="{FF2B5EF4-FFF2-40B4-BE49-F238E27FC236}">
                <a16:creationId xmlns:a16="http://schemas.microsoft.com/office/drawing/2014/main" id="{84D9187C-DAE0-4893-8BD2-3D81976C71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09AF-BB43-4206-A9AE-73B939CC1921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540034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B597FC5-7DAB-4164-AC53-23A0CE74F3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o Texto 2">
            <a:extLst>
              <a:ext uri="{FF2B5EF4-FFF2-40B4-BE49-F238E27FC236}">
                <a16:creationId xmlns:a16="http://schemas.microsoft.com/office/drawing/2014/main" id="{52F6B443-EAED-42F8-9E27-C972A863F9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Marcador de Posição de Conteúdo 3">
            <a:extLst>
              <a:ext uri="{FF2B5EF4-FFF2-40B4-BE49-F238E27FC236}">
                <a16:creationId xmlns:a16="http://schemas.microsoft.com/office/drawing/2014/main" id="{CAA277EB-2952-4D74-8EFC-19B7C18366F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Marcador de Posição do Texto 4">
            <a:extLst>
              <a:ext uri="{FF2B5EF4-FFF2-40B4-BE49-F238E27FC236}">
                <a16:creationId xmlns:a16="http://schemas.microsoft.com/office/drawing/2014/main" id="{46E1A9F9-9557-489E-AA4B-74B0F960B85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6" name="Marcador de Posição de Conteúdo 5">
            <a:extLst>
              <a:ext uri="{FF2B5EF4-FFF2-40B4-BE49-F238E27FC236}">
                <a16:creationId xmlns:a16="http://schemas.microsoft.com/office/drawing/2014/main" id="{342C097C-B1E2-4F3D-98D0-ED3A33B37BC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7" name="Marcador de Posição da Data 6">
            <a:extLst>
              <a:ext uri="{FF2B5EF4-FFF2-40B4-BE49-F238E27FC236}">
                <a16:creationId xmlns:a16="http://schemas.microsoft.com/office/drawing/2014/main" id="{015FC7CB-85ED-4F45-B494-54A51FE89F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98CCF6-04C1-4784-99CE-427892815CA6}" type="datetimeFigureOut">
              <a:rPr lang="pt-PT" smtClean="0"/>
              <a:t>23/01/2018</a:t>
            </a:fld>
            <a:endParaRPr lang="pt-PT"/>
          </a:p>
        </p:txBody>
      </p:sp>
      <p:sp>
        <p:nvSpPr>
          <p:cNvPr id="8" name="Marcador de Posição do Rodapé 7">
            <a:extLst>
              <a:ext uri="{FF2B5EF4-FFF2-40B4-BE49-F238E27FC236}">
                <a16:creationId xmlns:a16="http://schemas.microsoft.com/office/drawing/2014/main" id="{A9D77D51-7B0D-4A32-9DDF-034B876264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9" name="Marcador de Posição do Número do Diapositivo 8">
            <a:extLst>
              <a:ext uri="{FF2B5EF4-FFF2-40B4-BE49-F238E27FC236}">
                <a16:creationId xmlns:a16="http://schemas.microsoft.com/office/drawing/2014/main" id="{84D9187C-DAE0-4893-8BD2-3D81976C71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09AF-BB43-4206-A9AE-73B939CC1921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540034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D41E070-C44C-45B4-B18E-B885F69D2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a Data 2">
            <a:extLst>
              <a:ext uri="{FF2B5EF4-FFF2-40B4-BE49-F238E27FC236}">
                <a16:creationId xmlns:a16="http://schemas.microsoft.com/office/drawing/2014/main" id="{E0F4E0AC-12F7-44A7-9657-35537F7B75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98CCF6-04C1-4784-99CE-427892815CA6}" type="datetimeFigureOut">
              <a:rPr lang="pt-PT" smtClean="0"/>
              <a:t>23/01/2018</a:t>
            </a:fld>
            <a:endParaRPr lang="pt-PT"/>
          </a:p>
        </p:txBody>
      </p:sp>
      <p:sp>
        <p:nvSpPr>
          <p:cNvPr id="4" name="Marcador de Posição do Rodapé 3">
            <a:extLst>
              <a:ext uri="{FF2B5EF4-FFF2-40B4-BE49-F238E27FC236}">
                <a16:creationId xmlns:a16="http://schemas.microsoft.com/office/drawing/2014/main" id="{7E44DFBD-F864-486E-B101-13BF8FD164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5" name="Marcador de Posição do Número do Diapositivo 4">
            <a:extLst>
              <a:ext uri="{FF2B5EF4-FFF2-40B4-BE49-F238E27FC236}">
                <a16:creationId xmlns:a16="http://schemas.microsoft.com/office/drawing/2014/main" id="{F05958A5-3B34-447B-A8E3-8B43070187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09AF-BB43-4206-A9AE-73B939CC1921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629556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Data 1">
            <a:extLst>
              <a:ext uri="{FF2B5EF4-FFF2-40B4-BE49-F238E27FC236}">
                <a16:creationId xmlns:a16="http://schemas.microsoft.com/office/drawing/2014/main" id="{4079C729-368B-412C-BC12-394679C5B3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98CCF6-04C1-4784-99CE-427892815CA6}" type="datetimeFigureOut">
              <a:rPr lang="pt-PT" smtClean="0"/>
              <a:t>23/01/2018</a:t>
            </a:fld>
            <a:endParaRPr lang="pt-PT"/>
          </a:p>
        </p:txBody>
      </p:sp>
      <p:sp>
        <p:nvSpPr>
          <p:cNvPr id="3" name="Marcador de Posição do Rodapé 2">
            <a:extLst>
              <a:ext uri="{FF2B5EF4-FFF2-40B4-BE49-F238E27FC236}">
                <a16:creationId xmlns:a16="http://schemas.microsoft.com/office/drawing/2014/main" id="{2E132DE7-1BB9-4899-98B3-E46669EF1D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4" name="Marcador de Posição do Número do Diapositivo 3">
            <a:extLst>
              <a:ext uri="{FF2B5EF4-FFF2-40B4-BE49-F238E27FC236}">
                <a16:creationId xmlns:a16="http://schemas.microsoft.com/office/drawing/2014/main" id="{2BC3A592-538A-4E01-9896-3576EF755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09AF-BB43-4206-A9AE-73B939CC1921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540267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o Título 1">
            <a:extLst>
              <a:ext uri="{FF2B5EF4-FFF2-40B4-BE49-F238E27FC236}">
                <a16:creationId xmlns:a16="http://schemas.microsoft.com/office/drawing/2014/main" id="{E2526F31-A112-4399-9EB4-87AD43F7D3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o Texto 2">
            <a:extLst>
              <a:ext uri="{FF2B5EF4-FFF2-40B4-BE49-F238E27FC236}">
                <a16:creationId xmlns:a16="http://schemas.microsoft.com/office/drawing/2014/main" id="{581481E1-9FAD-4C52-BAC6-DF263919047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a Data 3">
            <a:extLst>
              <a:ext uri="{FF2B5EF4-FFF2-40B4-BE49-F238E27FC236}">
                <a16:creationId xmlns:a16="http://schemas.microsoft.com/office/drawing/2014/main" id="{E2D90AC0-C012-4D6F-90ED-D1595997EC5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98CCF6-04C1-4784-99CE-427892815CA6}" type="datetimeFigureOut">
              <a:rPr lang="pt-PT" smtClean="0"/>
              <a:t>23/01/2018</a:t>
            </a:fld>
            <a:endParaRPr lang="pt-PT"/>
          </a:p>
        </p:txBody>
      </p:sp>
      <p:sp>
        <p:nvSpPr>
          <p:cNvPr id="5" name="Marcador de Posição do Rodapé 4">
            <a:extLst>
              <a:ext uri="{FF2B5EF4-FFF2-40B4-BE49-F238E27FC236}">
                <a16:creationId xmlns:a16="http://schemas.microsoft.com/office/drawing/2014/main" id="{F1B6F2DA-E115-4F3C-9BCF-A6009FB86D7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PT"/>
          </a:p>
        </p:txBody>
      </p:sp>
      <p:sp>
        <p:nvSpPr>
          <p:cNvPr id="6" name="Marcador de Posição do Número do Diapositivo 5">
            <a:extLst>
              <a:ext uri="{FF2B5EF4-FFF2-40B4-BE49-F238E27FC236}">
                <a16:creationId xmlns:a16="http://schemas.microsoft.com/office/drawing/2014/main" id="{5FFA5200-1E5C-44AD-B879-06BFCC286F1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FB09AF-BB43-4206-A9AE-73B939CC1921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837427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0" r:id="rId2"/>
    <p:sldLayoutId id="2147483661" r:id="rId3"/>
    <p:sldLayoutId id="2147483651" r:id="rId4"/>
    <p:sldLayoutId id="2147483652" r:id="rId5"/>
    <p:sldLayoutId id="2147483662" r:id="rId6"/>
    <p:sldLayoutId id="2147483653" r:id="rId7"/>
    <p:sldLayoutId id="2147483654" r:id="rId8"/>
    <p:sldLayoutId id="2147483655" r:id="rId9"/>
    <p:sldLayoutId id="2147483663" r:id="rId10"/>
    <p:sldLayoutId id="2147483664" r:id="rId11"/>
    <p:sldLayoutId id="2147483656" r:id="rId12"/>
    <p:sldLayoutId id="2147483657" r:id="rId13"/>
    <p:sldLayoutId id="2147483658" r:id="rId14"/>
    <p:sldLayoutId id="2147483659" r:id="rId15"/>
  </p:sldLayoutIdLst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94" indent="-228594" algn="l" defTabSz="914377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PT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6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microsoft.com/office/2007/relationships/hdphoto" Target="../media/hdphoto1.wdp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10" Type="http://schemas.microsoft.com/office/2007/relationships/hdphoto" Target="../media/hdphoto3.wdp"/><Relationship Id="rId4" Type="http://schemas.openxmlformats.org/officeDocument/2006/relationships/image" Target="../media/image4.png"/><Relationship Id="rId9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sv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Rectangle 70">
            <a:extLst>
              <a:ext uri="{FF2B5EF4-FFF2-40B4-BE49-F238E27FC236}">
                <a16:creationId xmlns:a16="http://schemas.microsoft.com/office/drawing/2014/main" id="{E20EB187-900F-4AF5-813B-101456D9FD39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http://lisbonsouthbayblog.pt/wp-content/uploads/2016/02/Cinema.jpg">
            <a:extLst>
              <a:ext uri="{FF2B5EF4-FFF2-40B4-BE49-F238E27FC236}">
                <a16:creationId xmlns:a16="http://schemas.microsoft.com/office/drawing/2014/main" id="{2149E888-7FDA-4FBB-96D4-BAC73A93653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alphaModFix amt="50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-21000"/>
                    </a14:imgEffect>
                    <a14:imgEffect>
                      <a14:brightnessContrast bright="-1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5730"/>
          <a:stretch/>
        </p:blipFill>
        <p:spPr bwMode="auto">
          <a:xfrm>
            <a:off x="21" y="-14286"/>
            <a:ext cx="12191980" cy="6857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624D17C8-E9C2-48A4-AA36-D7048A6CCC41}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4055891" y="2286000"/>
            <a:ext cx="0" cy="2286000"/>
          </a:xfrm>
          <a:prstGeom prst="line">
            <a:avLst/>
          </a:prstGeom>
          <a:ln w="1905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Imagem 3" descr="Uma imagem com objeto&#10;&#10;Descrição gerada com confiança muito alta">
            <a:extLst>
              <a:ext uri="{FF2B5EF4-FFF2-40B4-BE49-F238E27FC236}">
                <a16:creationId xmlns:a16="http://schemas.microsoft.com/office/drawing/2014/main" id="{18A1A724-97ED-4362-A2B4-576E45321138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532" r="1660" b="827"/>
          <a:stretch/>
        </p:blipFill>
        <p:spPr>
          <a:xfrm>
            <a:off x="1" y="5463668"/>
            <a:ext cx="1394363" cy="707141"/>
          </a:xfrm>
          <a:prstGeom prst="rect">
            <a:avLst/>
          </a:prstGeom>
          <a:effectLst/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5BFC7276-0B57-4406-8E5C-149D4FD3FCC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87349" y="1200152"/>
            <a:ext cx="6897171" cy="4457696"/>
          </a:xfrm>
        </p:spPr>
        <p:txBody>
          <a:bodyPr anchor="ctr">
            <a:normAutofit/>
          </a:bodyPr>
          <a:lstStyle/>
          <a:p>
            <a:pPr algn="l"/>
            <a:r>
              <a:rPr lang="pt-PT" sz="8800" b="1" dirty="0">
                <a:solidFill>
                  <a:srgbClr val="FFFFFF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Bilheteira de </a:t>
            </a:r>
            <a:r>
              <a:rPr lang="pt-PT" sz="8800" b="1" dirty="0">
                <a:solidFill>
                  <a:srgbClr val="95211E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Cinema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267DE6FB-8E18-4783-83F5-21EF818652D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49965" y="1200152"/>
            <a:ext cx="2816535" cy="4457696"/>
          </a:xfrm>
        </p:spPr>
        <p:txBody>
          <a:bodyPr anchor="ctr">
            <a:normAutofit/>
          </a:bodyPr>
          <a:lstStyle/>
          <a:p>
            <a:r>
              <a:rPr lang="pt-PT" sz="2800" dirty="0">
                <a:solidFill>
                  <a:srgbClr val="D7522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Base de Dados</a:t>
            </a:r>
          </a:p>
          <a:p>
            <a:r>
              <a:rPr lang="pt-PT" sz="2800" b="1" dirty="0">
                <a:solidFill>
                  <a:srgbClr val="D75225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MIEI</a:t>
            </a:r>
          </a:p>
        </p:txBody>
      </p:sp>
    </p:spTree>
    <p:extLst>
      <p:ext uri="{BB962C8B-B14F-4D97-AF65-F5344CB8AC3E}">
        <p14:creationId xmlns:p14="http://schemas.microsoft.com/office/powerpoint/2010/main" val="277337671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>
            <a:extLst>
              <a:ext uri="{FF2B5EF4-FFF2-40B4-BE49-F238E27FC236}">
                <a16:creationId xmlns:a16="http://schemas.microsoft.com/office/drawing/2014/main" id="{013C365E-3946-47DD-BC69-B33E6C8B6C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7039" y="827813"/>
            <a:ext cx="4582161" cy="6030187"/>
          </a:xfrm>
        </p:spPr>
        <p:txBody>
          <a:bodyPr>
            <a:normAutofit/>
          </a:bodyPr>
          <a:lstStyle/>
          <a:p>
            <a:pPr algn="ctr"/>
            <a:r>
              <a:rPr lang="pt-PT" sz="8000" b="1" dirty="0">
                <a:solidFill>
                  <a:srgbClr val="95201D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Top</a:t>
            </a:r>
            <a:r>
              <a:rPr lang="pt-PT" sz="7200" dirty="0">
                <a:solidFill>
                  <a:srgbClr val="95201D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 </a:t>
            </a:r>
            <a:r>
              <a:rPr lang="pt-PT" sz="6600" dirty="0">
                <a:solidFill>
                  <a:srgbClr val="95201D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de</a:t>
            </a:r>
            <a:br>
              <a:rPr lang="pt-PT" sz="6600" dirty="0">
                <a:solidFill>
                  <a:srgbClr val="95201D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</a:br>
            <a:r>
              <a:rPr lang="pt-PT" sz="6600" dirty="0">
                <a:solidFill>
                  <a:srgbClr val="95201D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Clientes</a:t>
            </a:r>
            <a:endParaRPr lang="pt-PT" sz="5400" dirty="0">
              <a:solidFill>
                <a:srgbClr val="95201D"/>
              </a:solidFill>
              <a:latin typeface="Segoe UI Semilight" panose="020B0402040204020203" pitchFamily="34" charset="0"/>
              <a:cs typeface="Segoe UI Semilight" panose="020B0402040204020203" pitchFamily="34" charset="0"/>
            </a:endParaRPr>
          </a:p>
        </p:txBody>
      </p:sp>
      <p:cxnSp>
        <p:nvCxnSpPr>
          <p:cNvPr id="14" name="Conexão reta 13">
            <a:extLst>
              <a:ext uri="{FF2B5EF4-FFF2-40B4-BE49-F238E27FC236}">
                <a16:creationId xmlns:a16="http://schemas.microsoft.com/office/drawing/2014/main" id="{5D1BD0DA-2BBD-4473-A6BF-B84887DF8B6E}"/>
              </a:ext>
            </a:extLst>
          </p:cNvPr>
          <p:cNvCxnSpPr>
            <a:cxnSpLocks/>
          </p:cNvCxnSpPr>
          <p:nvPr/>
        </p:nvCxnSpPr>
        <p:spPr>
          <a:xfrm>
            <a:off x="5233566" y="2118642"/>
            <a:ext cx="0" cy="3469358"/>
          </a:xfrm>
          <a:prstGeom prst="line">
            <a:avLst/>
          </a:prstGeom>
          <a:ln w="38100">
            <a:solidFill>
              <a:srgbClr val="95201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Imagem 17">
            <a:extLst>
              <a:ext uri="{FF2B5EF4-FFF2-40B4-BE49-F238E27FC236}">
                <a16:creationId xmlns:a16="http://schemas.microsoft.com/office/drawing/2014/main" id="{2F4EA2D5-AF20-452C-8C4F-D9149D6D3F6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8806" y="1465325"/>
            <a:ext cx="1306634" cy="1306634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20" name="Imagem 19">
            <a:extLst>
              <a:ext uri="{FF2B5EF4-FFF2-40B4-BE49-F238E27FC236}">
                <a16:creationId xmlns:a16="http://schemas.microsoft.com/office/drawing/2014/main" id="{B9EC5E33-8A78-48BB-A11E-89E32C6C4E1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6849" y="1247031"/>
            <a:ext cx="694285" cy="694285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graphicFrame>
        <p:nvGraphicFramePr>
          <p:cNvPr id="3" name="Tabela 2">
            <a:extLst>
              <a:ext uri="{FF2B5EF4-FFF2-40B4-BE49-F238E27FC236}">
                <a16:creationId xmlns:a16="http://schemas.microsoft.com/office/drawing/2014/main" id="{FCBE0D87-F77B-45E3-9D3B-073D1D12790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2595381"/>
              </p:ext>
            </p:extLst>
          </p:nvPr>
        </p:nvGraphicFramePr>
        <p:xfrm>
          <a:off x="8021432" y="4641908"/>
          <a:ext cx="3275264" cy="13488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7632">
                  <a:extLst>
                    <a:ext uri="{9D8B030D-6E8A-4147-A177-3AD203B41FA5}">
                      <a16:colId xmlns:a16="http://schemas.microsoft.com/office/drawing/2014/main" val="4242028382"/>
                    </a:ext>
                  </a:extLst>
                </a:gridCol>
                <a:gridCol w="1637632">
                  <a:extLst>
                    <a:ext uri="{9D8B030D-6E8A-4147-A177-3AD203B41FA5}">
                      <a16:colId xmlns:a16="http://schemas.microsoft.com/office/drawing/2014/main" val="517164774"/>
                    </a:ext>
                  </a:extLst>
                </a:gridCol>
              </a:tblGrid>
              <a:tr h="337207">
                <a:tc>
                  <a:txBody>
                    <a:bodyPr/>
                    <a:lstStyle/>
                    <a:p>
                      <a:pPr algn="ctr"/>
                      <a:r>
                        <a:rPr lang="pt-PT" sz="1600">
                          <a:latin typeface="Consolas" panose="020B0609020204030204" pitchFamily="49" charset="0"/>
                          <a:cs typeface="Segoe UI Semibold" panose="020B0702040204020203" pitchFamily="34" charset="0"/>
                        </a:rPr>
                        <a:t>Nome</a:t>
                      </a:r>
                      <a:endParaRPr lang="pt-PT" sz="1600" dirty="0">
                        <a:latin typeface="Consolas" panose="020B0609020204030204" pitchFamily="49" charset="0"/>
                        <a:cs typeface="Segoe UI Semibold" panose="020B0702040204020203" pitchFamily="34" charset="0"/>
                      </a:endParaRPr>
                    </a:p>
                  </a:txBody>
                  <a:tcPr>
                    <a:solidFill>
                      <a:srgbClr val="273B7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>
                          <a:latin typeface="Consolas" panose="020B0609020204030204" pitchFamily="49" charset="0"/>
                          <a:cs typeface="Segoe UI Semibold" panose="020B0702040204020203" pitchFamily="34" charset="0"/>
                        </a:rPr>
                        <a:t>GastoTotal</a:t>
                      </a:r>
                      <a:endParaRPr lang="pt-PT" sz="1600" dirty="0">
                        <a:latin typeface="Consolas" panose="020B0609020204030204" pitchFamily="49" charset="0"/>
                        <a:cs typeface="Segoe UI Semibold" panose="020B0702040204020203" pitchFamily="34" charset="0"/>
                      </a:endParaRPr>
                    </a:p>
                  </a:txBody>
                  <a:tcPr>
                    <a:solidFill>
                      <a:srgbClr val="273B7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66217698"/>
                  </a:ext>
                </a:extLst>
              </a:tr>
              <a:tr h="337207">
                <a:tc>
                  <a:txBody>
                    <a:bodyPr/>
                    <a:lstStyle/>
                    <a:p>
                      <a:pPr algn="ctr"/>
                      <a:r>
                        <a:rPr lang="pt-PT" sz="1600">
                          <a:solidFill>
                            <a:schemeClr val="bg1"/>
                          </a:solidFill>
                          <a:latin typeface="Consolas" panose="020B0609020204030204" pitchFamily="49" charset="0"/>
                          <a:cs typeface="Segoe UI Semilight" panose="020B0402040204020203" pitchFamily="34" charset="0"/>
                        </a:rPr>
                        <a:t>Mariana Lino</a:t>
                      </a:r>
                      <a:endParaRPr lang="pt-PT" sz="1600" dirty="0">
                        <a:solidFill>
                          <a:schemeClr val="bg1"/>
                        </a:solidFill>
                        <a:latin typeface="Consolas" panose="020B0609020204030204" pitchFamily="49" charset="0"/>
                        <a:cs typeface="Segoe UI Semilight" panose="020B0402040204020203" pitchFamily="34" charset="0"/>
                      </a:endParaRPr>
                    </a:p>
                  </a:txBody>
                  <a:tcPr>
                    <a:solidFill>
                      <a:srgbClr val="273B7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>
                          <a:solidFill>
                            <a:schemeClr val="bg1"/>
                          </a:solidFill>
                          <a:latin typeface="Consolas" panose="020B0609020204030204" pitchFamily="49" charset="0"/>
                          <a:cs typeface="Segoe UI Semilight" panose="020B0402040204020203" pitchFamily="34" charset="0"/>
                        </a:rPr>
                        <a:t>21.20</a:t>
                      </a:r>
                      <a:endParaRPr lang="pt-PT" sz="1600" dirty="0">
                        <a:solidFill>
                          <a:schemeClr val="bg1"/>
                        </a:solidFill>
                        <a:latin typeface="Consolas" panose="020B0609020204030204" pitchFamily="49" charset="0"/>
                        <a:cs typeface="Segoe UI Semilight" panose="020B0402040204020203" pitchFamily="34" charset="0"/>
                      </a:endParaRPr>
                    </a:p>
                  </a:txBody>
                  <a:tcPr>
                    <a:solidFill>
                      <a:srgbClr val="334C9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55884004"/>
                  </a:ext>
                </a:extLst>
              </a:tr>
              <a:tr h="337207">
                <a:tc>
                  <a:txBody>
                    <a:bodyPr/>
                    <a:lstStyle/>
                    <a:p>
                      <a:pPr algn="ctr"/>
                      <a:r>
                        <a:rPr lang="pt-PT" sz="1600">
                          <a:solidFill>
                            <a:schemeClr val="bg1"/>
                          </a:solidFill>
                          <a:latin typeface="Consolas" panose="020B0609020204030204" pitchFamily="49" charset="0"/>
                          <a:cs typeface="Segoe UI Semilight" panose="020B0402040204020203" pitchFamily="34" charset="0"/>
                        </a:rPr>
                        <a:t>Diogo Araújo</a:t>
                      </a:r>
                      <a:endParaRPr lang="pt-PT" sz="1600" dirty="0">
                        <a:solidFill>
                          <a:schemeClr val="bg1"/>
                        </a:solidFill>
                        <a:latin typeface="Consolas" panose="020B0609020204030204" pitchFamily="49" charset="0"/>
                        <a:cs typeface="Segoe UI Semilight" panose="020B0402040204020203" pitchFamily="34" charset="0"/>
                      </a:endParaRPr>
                    </a:p>
                  </a:txBody>
                  <a:tcPr>
                    <a:solidFill>
                      <a:srgbClr val="273B7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>
                          <a:solidFill>
                            <a:schemeClr val="bg1"/>
                          </a:solidFill>
                          <a:latin typeface="Consolas" panose="020B0609020204030204" pitchFamily="49" charset="0"/>
                          <a:cs typeface="Segoe UI Semilight" panose="020B0402040204020203" pitchFamily="34" charset="0"/>
                        </a:rPr>
                        <a:t>15.75</a:t>
                      </a:r>
                      <a:endParaRPr lang="pt-PT" sz="1600" dirty="0">
                        <a:solidFill>
                          <a:schemeClr val="bg1"/>
                        </a:solidFill>
                        <a:latin typeface="Consolas" panose="020B0609020204030204" pitchFamily="49" charset="0"/>
                        <a:cs typeface="Segoe UI Semilight" panose="020B0402040204020203" pitchFamily="34" charset="0"/>
                      </a:endParaRPr>
                    </a:p>
                  </a:txBody>
                  <a:tcPr>
                    <a:solidFill>
                      <a:srgbClr val="334C9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58958492"/>
                  </a:ext>
                </a:extLst>
              </a:tr>
              <a:tr h="337207">
                <a:tc>
                  <a:txBody>
                    <a:bodyPr/>
                    <a:lstStyle/>
                    <a:p>
                      <a:pPr algn="ctr"/>
                      <a:r>
                        <a:rPr lang="pt-PT" sz="1600">
                          <a:solidFill>
                            <a:schemeClr val="bg1"/>
                          </a:solidFill>
                          <a:latin typeface="Consolas" panose="020B0609020204030204" pitchFamily="49" charset="0"/>
                          <a:cs typeface="Segoe UI Semilight" panose="020B0402040204020203" pitchFamily="34" charset="0"/>
                        </a:rPr>
                        <a:t>Tifany Silva</a:t>
                      </a:r>
                      <a:endParaRPr lang="pt-PT" sz="1600" dirty="0">
                        <a:solidFill>
                          <a:schemeClr val="bg1"/>
                        </a:solidFill>
                        <a:latin typeface="Consolas" panose="020B0609020204030204" pitchFamily="49" charset="0"/>
                        <a:cs typeface="Segoe UI Semilight" panose="020B0402040204020203" pitchFamily="34" charset="0"/>
                      </a:endParaRPr>
                    </a:p>
                  </a:txBody>
                  <a:tcPr>
                    <a:solidFill>
                      <a:srgbClr val="273B7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>
                          <a:solidFill>
                            <a:schemeClr val="bg1"/>
                          </a:solidFill>
                          <a:latin typeface="Consolas" panose="020B0609020204030204" pitchFamily="49" charset="0"/>
                          <a:cs typeface="Segoe UI Semilight" panose="020B0402040204020203" pitchFamily="34" charset="0"/>
                        </a:rPr>
                        <a:t>11.60</a:t>
                      </a:r>
                      <a:endParaRPr lang="pt-PT" sz="1600" dirty="0">
                        <a:solidFill>
                          <a:schemeClr val="bg1"/>
                        </a:solidFill>
                        <a:latin typeface="Consolas" panose="020B0609020204030204" pitchFamily="49" charset="0"/>
                        <a:cs typeface="Segoe UI Semilight" panose="020B0402040204020203" pitchFamily="34" charset="0"/>
                      </a:endParaRPr>
                    </a:p>
                  </a:txBody>
                  <a:tcPr>
                    <a:solidFill>
                      <a:srgbClr val="334C9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79414857"/>
                  </a:ext>
                </a:extLst>
              </a:tr>
            </a:tbl>
          </a:graphicData>
        </a:graphic>
      </p:graphicFrame>
      <p:sp>
        <p:nvSpPr>
          <p:cNvPr id="22" name="Título 1">
            <a:extLst>
              <a:ext uri="{FF2B5EF4-FFF2-40B4-BE49-F238E27FC236}">
                <a16:creationId xmlns:a16="http://schemas.microsoft.com/office/drawing/2014/main" id="{F01499B0-8F99-41C5-BCD6-9E621CA8E96D}"/>
              </a:ext>
            </a:extLst>
          </p:cNvPr>
          <p:cNvSpPr txBox="1">
            <a:spLocks/>
          </p:cNvSpPr>
          <p:nvPr/>
        </p:nvSpPr>
        <p:spPr>
          <a:xfrm>
            <a:off x="9233295" y="1387147"/>
            <a:ext cx="2465363" cy="12082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37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pt-PT" sz="4000" b="1" dirty="0">
                <a:solidFill>
                  <a:srgbClr val="C70024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Input:</a:t>
            </a:r>
            <a:endParaRPr lang="pt-PT" sz="2400" dirty="0">
              <a:solidFill>
                <a:srgbClr val="C70024"/>
              </a:solidFill>
              <a:latin typeface="Segoe UI Semilight" panose="020B0402040204020203" pitchFamily="34" charset="0"/>
              <a:cs typeface="Segoe UI Semilight" panose="020B0402040204020203" pitchFamily="34" charset="0"/>
            </a:endParaRPr>
          </a:p>
        </p:txBody>
      </p:sp>
      <p:sp>
        <p:nvSpPr>
          <p:cNvPr id="23" name="Título 1">
            <a:extLst>
              <a:ext uri="{FF2B5EF4-FFF2-40B4-BE49-F238E27FC236}">
                <a16:creationId xmlns:a16="http://schemas.microsoft.com/office/drawing/2014/main" id="{75EC60CB-8097-4186-AA98-C5F749B5E8EB}"/>
              </a:ext>
            </a:extLst>
          </p:cNvPr>
          <p:cNvSpPr txBox="1">
            <a:spLocks/>
          </p:cNvSpPr>
          <p:nvPr/>
        </p:nvSpPr>
        <p:spPr>
          <a:xfrm>
            <a:off x="5443142" y="4754880"/>
            <a:ext cx="2465363" cy="10953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37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pt-PT" sz="4000" b="1" dirty="0">
                <a:solidFill>
                  <a:srgbClr val="C70024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Output:</a:t>
            </a:r>
            <a:endParaRPr lang="pt-PT" sz="2400" dirty="0">
              <a:solidFill>
                <a:srgbClr val="C70024"/>
              </a:solidFill>
              <a:latin typeface="Segoe UI Semilight" panose="020B0402040204020203" pitchFamily="34" charset="0"/>
              <a:cs typeface="Segoe UI Semilight" panose="020B0402040204020203" pitchFamily="34" charset="0"/>
            </a:endParaRPr>
          </a:p>
        </p:txBody>
      </p:sp>
      <p:sp>
        <p:nvSpPr>
          <p:cNvPr id="2" name="Retângulo 1">
            <a:extLst>
              <a:ext uri="{FF2B5EF4-FFF2-40B4-BE49-F238E27FC236}">
                <a16:creationId xmlns:a16="http://schemas.microsoft.com/office/drawing/2014/main" id="{F89760B8-BDE9-4B99-8278-B46FA0D2DD82}"/>
              </a:ext>
            </a:extLst>
          </p:cNvPr>
          <p:cNvSpPr/>
          <p:nvPr/>
        </p:nvSpPr>
        <p:spPr>
          <a:xfrm>
            <a:off x="5029200" y="2595445"/>
            <a:ext cx="635893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6695" indent="226695">
              <a:lnSpc>
                <a:spcPct val="150000"/>
              </a:lnSpc>
            </a:pPr>
            <a:r>
              <a:rPr lang="pt-PT" sz="1600" dirty="0">
                <a:solidFill>
                  <a:srgbClr val="4B83CD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LECT</a:t>
            </a:r>
            <a:r>
              <a:rPr lang="pt-PT" sz="1600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ome, </a:t>
            </a:r>
            <a:r>
              <a:rPr lang="pt-PT" sz="1600" b="1" dirty="0">
                <a:solidFill>
                  <a:srgbClr val="AA373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M</a:t>
            </a:r>
            <a:r>
              <a:rPr lang="pt-PT" sz="1600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Preco) </a:t>
            </a:r>
            <a:r>
              <a:rPr lang="pt-PT" sz="1600" dirty="0">
                <a:solidFill>
                  <a:srgbClr val="4B83CD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S</a:t>
            </a:r>
            <a:r>
              <a:rPr lang="pt-PT" sz="1600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GastoTotal </a:t>
            </a:r>
            <a:r>
              <a:rPr lang="pt-PT" sz="1600" dirty="0">
                <a:solidFill>
                  <a:srgbClr val="4B83CD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FROM</a:t>
            </a:r>
            <a:r>
              <a:rPr lang="pt-PT" sz="1600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liente</a:t>
            </a:r>
            <a:endParaRPr lang="pt-PT" sz="16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6695" indent="226695">
              <a:lnSpc>
                <a:spcPct val="150000"/>
              </a:lnSpc>
            </a:pPr>
            <a:r>
              <a:rPr lang="pt-PT" sz="1600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dirty="0">
                <a:solidFill>
                  <a:srgbClr val="4B83CD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JOIN</a:t>
            </a:r>
            <a:r>
              <a:rPr lang="en-US" sz="1600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ilhete </a:t>
            </a:r>
            <a:r>
              <a:rPr lang="en-US" sz="1600" dirty="0">
                <a:solidFill>
                  <a:srgbClr val="4B83CD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N</a:t>
            </a:r>
            <a:r>
              <a:rPr lang="en-US" sz="1600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rgbClr val="AB6526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iente</a:t>
            </a:r>
            <a:r>
              <a:rPr lang="en-US" sz="1600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sz="1600" dirty="0">
                <a:solidFill>
                  <a:srgbClr val="AB6526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NIF</a:t>
            </a:r>
            <a:r>
              <a:rPr lang="en-US" sz="1600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rgbClr val="777777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sz="1600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rgbClr val="AB6526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lhete</a:t>
            </a:r>
            <a:r>
              <a:rPr lang="en-US" sz="1600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sz="1600" dirty="0">
                <a:solidFill>
                  <a:srgbClr val="AB6526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iente_NIF</a:t>
            </a:r>
            <a:endParaRPr lang="pt-PT" sz="16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6695" indent="226695">
              <a:lnSpc>
                <a:spcPct val="150000"/>
              </a:lnSpc>
            </a:pPr>
            <a:r>
              <a:rPr lang="en-US" sz="1600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dirty="0">
                <a:solidFill>
                  <a:srgbClr val="4B83CD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GROUP BY</a:t>
            </a:r>
            <a:r>
              <a:rPr lang="en-US" sz="1600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IF</a:t>
            </a:r>
            <a:endParaRPr lang="pt-PT" sz="16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6695" indent="226695">
              <a:lnSpc>
                <a:spcPct val="150000"/>
              </a:lnSpc>
            </a:pPr>
            <a:r>
              <a:rPr lang="en-US" sz="1600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pt-PT" sz="1600" dirty="0">
                <a:solidFill>
                  <a:srgbClr val="4B83CD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RDER BY</a:t>
            </a:r>
            <a:r>
              <a:rPr lang="pt-PT" sz="1600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GastoTotal </a:t>
            </a:r>
            <a:r>
              <a:rPr lang="pt-PT" sz="1600" dirty="0">
                <a:solidFill>
                  <a:srgbClr val="4B83CD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SC</a:t>
            </a:r>
            <a:r>
              <a:rPr lang="pt-PT" sz="1600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pt-PT" sz="16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7485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5201D"/>
            </a:gs>
            <a:gs pos="100000">
              <a:srgbClr val="791F1D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>
            <a:extLst>
              <a:ext uri="{FF2B5EF4-FFF2-40B4-BE49-F238E27FC236}">
                <a16:creationId xmlns:a16="http://schemas.microsoft.com/office/drawing/2014/main" id="{C4FD75D1-D56C-46A5-A6C0-0CBA359818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6858000"/>
          </a:xfrm>
        </p:spPr>
        <p:txBody>
          <a:bodyPr>
            <a:normAutofit/>
          </a:bodyPr>
          <a:lstStyle/>
          <a:p>
            <a:pPr algn="ctr"/>
            <a:r>
              <a:rPr lang="pt-PT" sz="11500" b="1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Esquema</a:t>
            </a:r>
            <a:br>
              <a:rPr lang="pt-PT" sz="8800" b="1" dirty="0">
                <a:solidFill>
                  <a:srgbClr val="95201D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</a:br>
            <a:r>
              <a:rPr lang="pt-PT" sz="7200" b="1" dirty="0">
                <a:solidFill>
                  <a:srgbClr val="D75225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Não-Relacional</a:t>
            </a:r>
            <a:endParaRPr lang="pt-PT" sz="8800" b="1" dirty="0">
              <a:solidFill>
                <a:srgbClr val="D75225"/>
              </a:solidFill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grpSp>
        <p:nvGrpSpPr>
          <p:cNvPr id="11" name="Grupo 10">
            <a:extLst>
              <a:ext uri="{FF2B5EF4-FFF2-40B4-BE49-F238E27FC236}">
                <a16:creationId xmlns:a16="http://schemas.microsoft.com/office/drawing/2014/main" id="{C3161242-32AB-47DE-BC38-A5E47C2E93B7}"/>
              </a:ext>
            </a:extLst>
          </p:cNvPr>
          <p:cNvGrpSpPr/>
          <p:nvPr/>
        </p:nvGrpSpPr>
        <p:grpSpPr>
          <a:xfrm>
            <a:off x="2669850" y="1949987"/>
            <a:ext cx="891953" cy="534797"/>
            <a:chOff x="2974967" y="1958009"/>
            <a:chExt cx="1276993" cy="526774"/>
          </a:xfrm>
        </p:grpSpPr>
        <p:cxnSp>
          <p:nvCxnSpPr>
            <p:cNvPr id="7" name="Conexão reta 6">
              <a:extLst>
                <a:ext uri="{FF2B5EF4-FFF2-40B4-BE49-F238E27FC236}">
                  <a16:creationId xmlns:a16="http://schemas.microsoft.com/office/drawing/2014/main" id="{F01B3BB5-2A43-4D95-BF75-C92BD97EABE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74967" y="1958009"/>
              <a:ext cx="1276993" cy="6773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" name="Conexão reta 7">
              <a:extLst>
                <a:ext uri="{FF2B5EF4-FFF2-40B4-BE49-F238E27FC236}">
                  <a16:creationId xmlns:a16="http://schemas.microsoft.com/office/drawing/2014/main" id="{44DF58F3-1222-4867-B249-F05A99B0A0F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81740" y="1958009"/>
              <a:ext cx="0" cy="526774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2" name="Grupo 11">
            <a:extLst>
              <a:ext uri="{FF2B5EF4-FFF2-40B4-BE49-F238E27FC236}">
                <a16:creationId xmlns:a16="http://schemas.microsoft.com/office/drawing/2014/main" id="{393CE91F-6B44-4EB5-B2D6-292167C2C5B9}"/>
              </a:ext>
            </a:extLst>
          </p:cNvPr>
          <p:cNvGrpSpPr/>
          <p:nvPr/>
        </p:nvGrpSpPr>
        <p:grpSpPr>
          <a:xfrm rot="10800000">
            <a:off x="7828203" y="4184496"/>
            <a:ext cx="1881499" cy="907425"/>
            <a:chOff x="2974966" y="1958009"/>
            <a:chExt cx="1881498" cy="907425"/>
          </a:xfrm>
        </p:grpSpPr>
        <p:cxnSp>
          <p:nvCxnSpPr>
            <p:cNvPr id="13" name="Conexão reta 12">
              <a:extLst>
                <a:ext uri="{FF2B5EF4-FFF2-40B4-BE49-F238E27FC236}">
                  <a16:creationId xmlns:a16="http://schemas.microsoft.com/office/drawing/2014/main" id="{127A5FAF-702A-4E99-968A-EC50D8968F48}"/>
                </a:ext>
              </a:extLst>
            </p:cNvPr>
            <p:cNvCxnSpPr>
              <a:cxnSpLocks/>
            </p:cNvCxnSpPr>
            <p:nvPr/>
          </p:nvCxnSpPr>
          <p:spPr>
            <a:xfrm rot="10800000" flipH="1">
              <a:off x="2974966" y="1964782"/>
              <a:ext cx="1881498" cy="0"/>
            </a:xfrm>
            <a:prstGeom prst="line">
              <a:avLst/>
            </a:prstGeom>
            <a:ln w="76200"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Conexão reta 13">
              <a:extLst>
                <a:ext uri="{FF2B5EF4-FFF2-40B4-BE49-F238E27FC236}">
                  <a16:creationId xmlns:a16="http://schemas.microsoft.com/office/drawing/2014/main" id="{D6E29CC2-49D7-4BD3-B471-A30131601C3A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2981740" y="1958009"/>
              <a:ext cx="0" cy="907425"/>
            </a:xfrm>
            <a:prstGeom prst="line">
              <a:avLst/>
            </a:prstGeom>
            <a:ln w="76200"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93784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upo 14">
            <a:extLst>
              <a:ext uri="{FF2B5EF4-FFF2-40B4-BE49-F238E27FC236}">
                <a16:creationId xmlns:a16="http://schemas.microsoft.com/office/drawing/2014/main" id="{47096491-F175-44A0-93ED-54589946C010}"/>
              </a:ext>
            </a:extLst>
          </p:cNvPr>
          <p:cNvGrpSpPr/>
          <p:nvPr/>
        </p:nvGrpSpPr>
        <p:grpSpPr>
          <a:xfrm>
            <a:off x="1696858" y="632906"/>
            <a:ext cx="8798285" cy="5495932"/>
            <a:chOff x="1995274" y="460282"/>
            <a:chExt cx="8798285" cy="5495932"/>
          </a:xfrm>
        </p:grpSpPr>
        <p:grpSp>
          <p:nvGrpSpPr>
            <p:cNvPr id="5" name="Grupo 4">
              <a:extLst>
                <a:ext uri="{FF2B5EF4-FFF2-40B4-BE49-F238E27FC236}">
                  <a16:creationId xmlns:a16="http://schemas.microsoft.com/office/drawing/2014/main" id="{E3FBABCB-DAC6-481D-AB3E-5FF3D84F1BEA}"/>
                </a:ext>
              </a:extLst>
            </p:cNvPr>
            <p:cNvGrpSpPr/>
            <p:nvPr/>
          </p:nvGrpSpPr>
          <p:grpSpPr>
            <a:xfrm>
              <a:off x="1995274" y="948527"/>
              <a:ext cx="8201452" cy="5007687"/>
              <a:chOff x="2102669" y="948527"/>
              <a:chExt cx="8201452" cy="5007687"/>
            </a:xfrm>
          </p:grpSpPr>
          <p:pic>
            <p:nvPicPr>
              <p:cNvPr id="2" name="Imagem 1">
                <a:extLst>
                  <a:ext uri="{FF2B5EF4-FFF2-40B4-BE49-F238E27FC236}">
                    <a16:creationId xmlns:a16="http://schemas.microsoft.com/office/drawing/2014/main" id="{9A2BCCFE-42DE-4144-BC15-81663B18C84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102669" y="2652840"/>
                <a:ext cx="3819525" cy="2533650"/>
              </a:xfrm>
              <a:prstGeom prst="rect">
                <a:avLst/>
              </a:prstGeom>
              <a:ln w="38100">
                <a:solidFill>
                  <a:srgbClr val="C00000"/>
                </a:solidFill>
              </a:ln>
            </p:spPr>
          </p:pic>
          <p:pic>
            <p:nvPicPr>
              <p:cNvPr id="3" name="Imagem 2">
                <a:extLst>
                  <a:ext uri="{FF2B5EF4-FFF2-40B4-BE49-F238E27FC236}">
                    <a16:creationId xmlns:a16="http://schemas.microsoft.com/office/drawing/2014/main" id="{B9551412-7270-4ACB-BD3B-2DCC2E4C917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31340" y="948527"/>
                <a:ext cx="3929321" cy="1154541"/>
              </a:xfrm>
              <a:prstGeom prst="rect">
                <a:avLst/>
              </a:prstGeom>
              <a:ln w="38100">
                <a:solidFill>
                  <a:srgbClr val="C00000"/>
                </a:solidFill>
              </a:ln>
            </p:spPr>
          </p:pic>
          <p:pic>
            <p:nvPicPr>
              <p:cNvPr id="4" name="Imagem 3">
                <a:extLst>
                  <a:ext uri="{FF2B5EF4-FFF2-40B4-BE49-F238E27FC236}">
                    <a16:creationId xmlns:a16="http://schemas.microsoft.com/office/drawing/2014/main" id="{6BDF63B9-48FE-4717-8861-5366E860BE9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440353" y="2652840"/>
                <a:ext cx="3863768" cy="3303374"/>
              </a:xfrm>
              <a:prstGeom prst="rect">
                <a:avLst/>
              </a:prstGeom>
              <a:ln w="38100">
                <a:solidFill>
                  <a:srgbClr val="C00000"/>
                </a:solidFill>
              </a:ln>
            </p:spPr>
          </p:pic>
        </p:grpSp>
        <p:pic>
          <p:nvPicPr>
            <p:cNvPr id="6" name="Imagem 5">
              <a:extLst>
                <a:ext uri="{FF2B5EF4-FFF2-40B4-BE49-F238E27FC236}">
                  <a16:creationId xmlns:a16="http://schemas.microsoft.com/office/drawing/2014/main" id="{F01CC0C9-8E69-4998-9763-B41739CC322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83529" y="460282"/>
              <a:ext cx="981313" cy="981313"/>
            </a:xfrm>
            <a:prstGeom prst="rect">
              <a:avLst/>
            </a:prstGeom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8" name="Imagem 7" descr="Uma imagem com gráficos de vetor&#10;&#10;Descrição gerada com confiança alta">
              <a:extLst>
                <a:ext uri="{FF2B5EF4-FFF2-40B4-BE49-F238E27FC236}">
                  <a16:creationId xmlns:a16="http://schemas.microsoft.com/office/drawing/2014/main" id="{BBBFDFB3-A139-4C6F-A511-7425D926FD67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566936" y="2084677"/>
              <a:ext cx="981313" cy="981313"/>
            </a:xfrm>
            <a:prstGeom prst="rect">
              <a:avLst/>
            </a:prstGeom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1" name="Imagem 10">
              <a:extLst>
                <a:ext uri="{FF2B5EF4-FFF2-40B4-BE49-F238E27FC236}">
                  <a16:creationId xmlns:a16="http://schemas.microsoft.com/office/drawing/2014/main" id="{F9D56C4E-BF38-4C77-B412-5409B98A674C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92565" y="4766865"/>
              <a:ext cx="981313" cy="981313"/>
            </a:xfrm>
            <a:prstGeom prst="rect">
              <a:avLst/>
            </a:prstGeom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12" name="CaixaDeTexto 11">
              <a:extLst>
                <a:ext uri="{FF2B5EF4-FFF2-40B4-BE49-F238E27FC236}">
                  <a16:creationId xmlns:a16="http://schemas.microsoft.com/office/drawing/2014/main" id="{BF0B3CF6-2FED-4C7E-A4B7-F2290F4F7338}"/>
                </a:ext>
              </a:extLst>
            </p:cNvPr>
            <p:cNvSpPr txBox="1"/>
            <p:nvPr/>
          </p:nvSpPr>
          <p:spPr>
            <a:xfrm>
              <a:off x="6124610" y="496368"/>
              <a:ext cx="231783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PT" b="1" dirty="0">
                  <a:solidFill>
                    <a:srgbClr val="121149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db.cliente</a:t>
              </a:r>
            </a:p>
          </p:txBody>
        </p:sp>
        <p:sp>
          <p:nvSpPr>
            <p:cNvPr id="13" name="CaixaDeTexto 12">
              <a:extLst>
                <a:ext uri="{FF2B5EF4-FFF2-40B4-BE49-F238E27FC236}">
                  <a16:creationId xmlns:a16="http://schemas.microsoft.com/office/drawing/2014/main" id="{2DC34772-236A-48CA-8CCD-ABF712C99DDB}"/>
                </a:ext>
              </a:extLst>
            </p:cNvPr>
            <p:cNvSpPr txBox="1"/>
            <p:nvPr/>
          </p:nvSpPr>
          <p:spPr>
            <a:xfrm>
              <a:off x="8475722" y="2283508"/>
              <a:ext cx="231783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PT" b="1" dirty="0">
                  <a:solidFill>
                    <a:srgbClr val="F29A00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db.filme</a:t>
              </a:r>
            </a:p>
          </p:txBody>
        </p:sp>
        <p:sp>
          <p:nvSpPr>
            <p:cNvPr id="14" name="CaixaDeTexto 13">
              <a:extLst>
                <a:ext uri="{FF2B5EF4-FFF2-40B4-BE49-F238E27FC236}">
                  <a16:creationId xmlns:a16="http://schemas.microsoft.com/office/drawing/2014/main" id="{1D41EE2E-45CD-4E2F-A94A-0F8DBFBE7C09}"/>
                </a:ext>
              </a:extLst>
            </p:cNvPr>
            <p:cNvSpPr txBox="1"/>
            <p:nvPr/>
          </p:nvSpPr>
          <p:spPr>
            <a:xfrm>
              <a:off x="3835115" y="5220450"/>
              <a:ext cx="231783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PT" b="1" dirty="0">
                  <a:solidFill>
                    <a:srgbClr val="E64500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db.bilhet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6131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>
            <a:extLst>
              <a:ext uri="{FF2B5EF4-FFF2-40B4-BE49-F238E27FC236}">
                <a16:creationId xmlns:a16="http://schemas.microsoft.com/office/drawing/2014/main" id="{9DE74EE0-EA15-4064-B4D7-2B741DD16DA3}"/>
              </a:ext>
            </a:extLst>
          </p:cNvPr>
          <p:cNvSpPr/>
          <p:nvPr/>
        </p:nvSpPr>
        <p:spPr>
          <a:xfrm>
            <a:off x="5522026" y="2094548"/>
            <a:ext cx="6020790" cy="34624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pt-PT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b.bilhete.</a:t>
            </a:r>
            <a:r>
              <a:rPr lang="pt-PT" sz="1600" dirty="0">
                <a:solidFill>
                  <a:srgbClr val="00B05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ggregate</a:t>
            </a:r>
            <a:r>
              <a:rPr lang="pt-PT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endParaRPr lang="pt-PT" sz="16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pt-PT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   [</a:t>
            </a:r>
            <a:endParaRPr lang="pt-PT" sz="16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pt-PT" sz="1600" dirty="0">
                <a:solidFill>
                  <a:srgbClr val="F8F8F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       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pt-PT" sz="16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           </a:t>
            </a:r>
            <a:r>
              <a:rPr lang="en-US" sz="1600" dirty="0">
                <a:solidFill>
                  <a:srgbClr val="007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$match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{Filme: </a:t>
            </a:r>
            <a:r>
              <a:rPr lang="en-US" sz="1600" dirty="0">
                <a:solidFill>
                  <a:srgbClr val="BF8F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Beauty and the Beast"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pt-PT" sz="16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F8F8F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       </a:t>
            </a:r>
            <a:r>
              <a:rPr lang="pt-PT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,</a:t>
            </a:r>
            <a:endParaRPr lang="pt-PT" sz="16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pt-PT" sz="1600" dirty="0">
                <a:solidFill>
                  <a:srgbClr val="F8F8F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       </a:t>
            </a:r>
            <a:r>
              <a:rPr lang="pt-PT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pt-PT" sz="16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pt-PT" sz="1600" dirty="0">
                <a:solidFill>
                  <a:srgbClr val="007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           $group</a:t>
            </a:r>
            <a:r>
              <a:rPr lang="pt-PT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{</a:t>
            </a:r>
            <a:endParaRPr lang="pt-PT" sz="16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pt-PT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           _id:</a:t>
            </a:r>
            <a:r>
              <a:rPr lang="pt-PT" sz="1600" dirty="0">
                <a:solidFill>
                  <a:srgbClr val="F8F8F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t-PT" sz="1600" dirty="0">
                <a:solidFill>
                  <a:srgbClr val="BF8F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$Filme"</a:t>
            </a:r>
            <a:r>
              <a:rPr lang="pt-PT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endParaRPr lang="pt-PT" sz="16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pt-PT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           ReceitaTotal: {</a:t>
            </a:r>
            <a:r>
              <a:rPr lang="pt-PT" sz="1600" dirty="0">
                <a:solidFill>
                  <a:srgbClr val="007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$sum</a:t>
            </a:r>
            <a:r>
              <a:rPr lang="pt-PT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pt-PT" sz="1600" dirty="0">
                <a:solidFill>
                  <a:srgbClr val="BF8F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$Preco"</a:t>
            </a:r>
            <a:r>
              <a:rPr lang="pt-PT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}}]</a:t>
            </a:r>
            <a:r>
              <a:rPr lang="pt-PT" sz="1600" i="1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pt-PT" sz="16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ítulo 1">
            <a:extLst>
              <a:ext uri="{FF2B5EF4-FFF2-40B4-BE49-F238E27FC236}">
                <a16:creationId xmlns:a16="http://schemas.microsoft.com/office/drawing/2014/main" id="{F912537F-C9B2-4FCF-B44C-06A02E512E06}"/>
              </a:ext>
            </a:extLst>
          </p:cNvPr>
          <p:cNvSpPr txBox="1">
            <a:spLocks/>
          </p:cNvSpPr>
          <p:nvPr/>
        </p:nvSpPr>
        <p:spPr>
          <a:xfrm>
            <a:off x="190005" y="944880"/>
            <a:ext cx="4839195" cy="59131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37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pt-PT" sz="8000" b="1">
                <a:solidFill>
                  <a:srgbClr val="95201D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Receita </a:t>
            </a:r>
            <a:br>
              <a:rPr lang="pt-PT" sz="8000" b="1">
                <a:solidFill>
                  <a:srgbClr val="95201D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</a:br>
            <a:r>
              <a:rPr lang="pt-PT" sz="7200">
                <a:solidFill>
                  <a:srgbClr val="95201D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Total</a:t>
            </a:r>
            <a:r>
              <a:rPr lang="pt-PT" sz="7200">
                <a:solidFill>
                  <a:srgbClr val="95201D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 </a:t>
            </a:r>
            <a:r>
              <a:rPr lang="pt-PT" sz="6600">
                <a:solidFill>
                  <a:srgbClr val="95201D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de</a:t>
            </a:r>
            <a:br>
              <a:rPr lang="pt-PT" sz="6600">
                <a:solidFill>
                  <a:srgbClr val="95201D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</a:br>
            <a:r>
              <a:rPr lang="pt-PT" sz="6600">
                <a:solidFill>
                  <a:srgbClr val="95201D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um Filme</a:t>
            </a:r>
            <a:endParaRPr lang="pt-PT" sz="5400" dirty="0">
              <a:solidFill>
                <a:srgbClr val="95201D"/>
              </a:solidFill>
              <a:latin typeface="Segoe UI Semilight" panose="020B0402040204020203" pitchFamily="34" charset="0"/>
              <a:cs typeface="Segoe UI Semilight" panose="020B0402040204020203" pitchFamily="34" charset="0"/>
            </a:endParaRPr>
          </a:p>
        </p:txBody>
      </p:sp>
      <p:cxnSp>
        <p:nvCxnSpPr>
          <p:cNvPr id="16" name="Conexão reta 15">
            <a:extLst>
              <a:ext uri="{FF2B5EF4-FFF2-40B4-BE49-F238E27FC236}">
                <a16:creationId xmlns:a16="http://schemas.microsoft.com/office/drawing/2014/main" id="{4876BB06-A435-4656-8556-93AB4F6DEFC9}"/>
              </a:ext>
            </a:extLst>
          </p:cNvPr>
          <p:cNvCxnSpPr>
            <a:cxnSpLocks/>
          </p:cNvCxnSpPr>
          <p:nvPr/>
        </p:nvCxnSpPr>
        <p:spPr>
          <a:xfrm>
            <a:off x="5233566" y="2118642"/>
            <a:ext cx="0" cy="3469358"/>
          </a:xfrm>
          <a:prstGeom prst="line">
            <a:avLst/>
          </a:prstGeom>
          <a:ln w="38100">
            <a:solidFill>
              <a:srgbClr val="95201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Imagem 16" descr="Uma imagem com texto&#10;&#10;Descrição gerada com confiança alta">
            <a:extLst>
              <a:ext uri="{FF2B5EF4-FFF2-40B4-BE49-F238E27FC236}">
                <a16:creationId xmlns:a16="http://schemas.microsoft.com/office/drawing/2014/main" id="{37FDE884-1C2F-43AC-9F9F-DBD0DA1DEA2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9613" y="1020854"/>
            <a:ext cx="1306634" cy="1306634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19" name="Imagem 18" descr="Uma imagem com iPod&#10;&#10;Descrição gerada com confiança muito alta">
            <a:extLst>
              <a:ext uri="{FF2B5EF4-FFF2-40B4-BE49-F238E27FC236}">
                <a16:creationId xmlns:a16="http://schemas.microsoft.com/office/drawing/2014/main" id="{61A4F0E2-1E9A-4493-B8B2-AC5C034EA4D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298529">
            <a:off x="4575544" y="856983"/>
            <a:ext cx="907316" cy="907316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935189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2" descr="http://lisbonsouthbayblog.pt/wp-content/uploads/2016/02/Cinema.jpg">
            <a:extLst>
              <a:ext uri="{FF2B5EF4-FFF2-40B4-BE49-F238E27FC236}">
                <a16:creationId xmlns:a16="http://schemas.microsoft.com/office/drawing/2014/main" id="{D83F3807-28FB-4632-8AB9-E81CC3ACE76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alphaModFix amt="50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-21000"/>
                    </a14:imgEffect>
                    <a14:imgEffect>
                      <a14:brightnessContrast bright="-1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5730"/>
          <a:stretch/>
        </p:blipFill>
        <p:spPr bwMode="auto">
          <a:xfrm>
            <a:off x="10" y="1"/>
            <a:ext cx="12191980" cy="6857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Subtítulo 2">
            <a:extLst>
              <a:ext uri="{FF2B5EF4-FFF2-40B4-BE49-F238E27FC236}">
                <a16:creationId xmlns:a16="http://schemas.microsoft.com/office/drawing/2014/main" id="{73D5227B-3673-4171-B5A4-B8B92EB7BFAF}"/>
              </a:ext>
            </a:extLst>
          </p:cNvPr>
          <p:cNvSpPr txBox="1">
            <a:spLocks/>
          </p:cNvSpPr>
          <p:nvPr/>
        </p:nvSpPr>
        <p:spPr>
          <a:xfrm>
            <a:off x="4404822" y="3429000"/>
            <a:ext cx="3382356" cy="240876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PT" sz="2000" b="1" dirty="0">
                <a:solidFill>
                  <a:schemeClr val="bg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Diogo Nogueira </a:t>
            </a:r>
            <a:r>
              <a:rPr lang="pt-PT" sz="2000" dirty="0">
                <a:solidFill>
                  <a:srgbClr val="F29A00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(A78957) </a:t>
            </a:r>
          </a:p>
          <a:p>
            <a:r>
              <a:rPr lang="pt-PT" sz="2000" b="1" dirty="0">
                <a:solidFill>
                  <a:schemeClr val="bg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Diogo Araújo </a:t>
            </a:r>
            <a:r>
              <a:rPr lang="pt-PT" sz="2000" dirty="0">
                <a:solidFill>
                  <a:srgbClr val="F29A00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(A78485)</a:t>
            </a:r>
          </a:p>
          <a:p>
            <a:r>
              <a:rPr lang="pt-PT" sz="2000" b="1" dirty="0">
                <a:solidFill>
                  <a:schemeClr val="bg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Mariana Costa </a:t>
            </a:r>
            <a:r>
              <a:rPr lang="pt-PT" sz="2000" dirty="0">
                <a:solidFill>
                  <a:srgbClr val="F29A00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(A78824) </a:t>
            </a:r>
          </a:p>
          <a:p>
            <a:r>
              <a:rPr lang="pt-PT" sz="2000" b="1" dirty="0">
                <a:solidFill>
                  <a:schemeClr val="bg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Sarah Silva</a:t>
            </a:r>
            <a:r>
              <a:rPr lang="pt-PT" sz="2000" dirty="0">
                <a:solidFill>
                  <a:schemeClr val="bg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 </a:t>
            </a:r>
            <a:r>
              <a:rPr lang="pt-PT" sz="2000" dirty="0">
                <a:solidFill>
                  <a:srgbClr val="F29A00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(A76867)</a:t>
            </a:r>
          </a:p>
        </p:txBody>
      </p:sp>
      <p:pic>
        <p:nvPicPr>
          <p:cNvPr id="6" name="Imagem 5">
            <a:extLst>
              <a:ext uri="{FF2B5EF4-FFF2-40B4-BE49-F238E27FC236}">
                <a16:creationId xmlns:a16="http://schemas.microsoft.com/office/drawing/2014/main" id="{3F9FBD75-72B5-4D02-AFA2-041ECA38831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2773" y="1520042"/>
            <a:ext cx="1766454" cy="1766454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048566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6C5F41D-0D79-4DD7-9226-4488216201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62261"/>
            <a:ext cx="12192000" cy="1551043"/>
          </a:xfrm>
        </p:spPr>
        <p:txBody>
          <a:bodyPr>
            <a:normAutofit/>
          </a:bodyPr>
          <a:lstStyle/>
          <a:p>
            <a:pPr algn="ctr"/>
            <a:r>
              <a:rPr lang="pt-PT" sz="8000" b="1" dirty="0">
                <a:solidFill>
                  <a:srgbClr val="95201D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Introdução</a:t>
            </a:r>
            <a:endParaRPr lang="pt-PT" sz="6000" b="1" dirty="0">
              <a:solidFill>
                <a:srgbClr val="95201D"/>
              </a:solidFill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pic>
        <p:nvPicPr>
          <p:cNvPr id="14" name="Imagem 13" descr="Uma imagem com gráficos de vetor&#10;&#10;Descrição gerada com confiança muito alta">
            <a:extLst>
              <a:ext uri="{FF2B5EF4-FFF2-40B4-BE49-F238E27FC236}">
                <a16:creationId xmlns:a16="http://schemas.microsoft.com/office/drawing/2014/main" id="{EBADB16B-F04B-4B3F-9449-5827EF6C3B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0627" y="3387810"/>
            <a:ext cx="1648284" cy="1660188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grpSp>
        <p:nvGrpSpPr>
          <p:cNvPr id="4" name="Grupo 3">
            <a:extLst>
              <a:ext uri="{FF2B5EF4-FFF2-40B4-BE49-F238E27FC236}">
                <a16:creationId xmlns:a16="http://schemas.microsoft.com/office/drawing/2014/main" id="{C6570A40-47CA-42E3-95B3-785917EE6532}"/>
              </a:ext>
            </a:extLst>
          </p:cNvPr>
          <p:cNvGrpSpPr/>
          <p:nvPr/>
        </p:nvGrpSpPr>
        <p:grpSpPr>
          <a:xfrm>
            <a:off x="1431821" y="2620693"/>
            <a:ext cx="2742721" cy="3059459"/>
            <a:chOff x="1431821" y="2620693"/>
            <a:chExt cx="2742721" cy="3059459"/>
          </a:xfrm>
        </p:grpSpPr>
        <p:pic>
          <p:nvPicPr>
            <p:cNvPr id="8" name="Imagem 7" descr="Uma imagem com gráficos de vetor&#10;&#10;Descrição gerada com confiança alta">
              <a:extLst>
                <a:ext uri="{FF2B5EF4-FFF2-40B4-BE49-F238E27FC236}">
                  <a16:creationId xmlns:a16="http://schemas.microsoft.com/office/drawing/2014/main" id="{2DA316E4-2661-4F58-A564-8D9CA56D396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90098" y="3321664"/>
              <a:ext cx="1784444" cy="1797331"/>
            </a:xfrm>
            <a:prstGeom prst="rect">
              <a:avLst/>
            </a:prstGeom>
          </p:spPr>
        </p:pic>
        <p:pic>
          <p:nvPicPr>
            <p:cNvPr id="10" name="Imagem 9" descr="Uma imagem com gráficos de vetor&#10;&#10;Descrição gerada com confiança alta">
              <a:extLst>
                <a:ext uri="{FF2B5EF4-FFF2-40B4-BE49-F238E27FC236}">
                  <a16:creationId xmlns:a16="http://schemas.microsoft.com/office/drawing/2014/main" id="{BF7A6372-D44A-4127-91A9-FD2D9CC6833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31821" y="4129109"/>
              <a:ext cx="1539921" cy="1551043"/>
            </a:xfrm>
            <a:prstGeom prst="rect">
              <a:avLst/>
            </a:prstGeom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54" name="Imagem 53" descr="Uma imagem com gráficos de vetor&#10;&#10;Descrição gerada com confiança alta">
              <a:extLst>
                <a:ext uri="{FF2B5EF4-FFF2-40B4-BE49-F238E27FC236}">
                  <a16:creationId xmlns:a16="http://schemas.microsoft.com/office/drawing/2014/main" id="{6DF85AED-200C-4CA1-86E7-7A849AB8D4B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18947" y="2620693"/>
              <a:ext cx="1252795" cy="1252795"/>
            </a:xfrm>
            <a:prstGeom prst="rect">
              <a:avLst/>
            </a:prstGeom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</p:pic>
      </p:grpSp>
      <p:pic>
        <p:nvPicPr>
          <p:cNvPr id="22" name="Imagem 21">
            <a:extLst>
              <a:ext uri="{FF2B5EF4-FFF2-40B4-BE49-F238E27FC236}">
                <a16:creationId xmlns:a16="http://schemas.microsoft.com/office/drawing/2014/main" id="{E7CED2FE-9782-40EE-A102-DD7D8DF4FD13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7663" y="4726687"/>
            <a:ext cx="1395611" cy="1405691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24" name="Imagem 23">
            <a:extLst>
              <a:ext uri="{FF2B5EF4-FFF2-40B4-BE49-F238E27FC236}">
                <a16:creationId xmlns:a16="http://schemas.microsoft.com/office/drawing/2014/main" id="{1CD94A64-85C4-40D0-9682-6C48078A4C14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7663" y="2382569"/>
            <a:ext cx="1395611" cy="1395611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cxnSp>
        <p:nvCxnSpPr>
          <p:cNvPr id="39" name="Conexão reta unidirecional 38">
            <a:extLst>
              <a:ext uri="{FF2B5EF4-FFF2-40B4-BE49-F238E27FC236}">
                <a16:creationId xmlns:a16="http://schemas.microsoft.com/office/drawing/2014/main" id="{86172D1B-CACE-4F15-A6E0-676CA71490D5}"/>
              </a:ext>
            </a:extLst>
          </p:cNvPr>
          <p:cNvCxnSpPr>
            <a:cxnSpLocks/>
          </p:cNvCxnSpPr>
          <p:nvPr/>
        </p:nvCxnSpPr>
        <p:spPr>
          <a:xfrm>
            <a:off x="4551176" y="4217903"/>
            <a:ext cx="715305" cy="0"/>
          </a:xfrm>
          <a:prstGeom prst="straightConnector1">
            <a:avLst/>
          </a:prstGeom>
          <a:ln w="38100">
            <a:solidFill>
              <a:srgbClr val="F29A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exão reta unidirecional 44">
            <a:extLst>
              <a:ext uri="{FF2B5EF4-FFF2-40B4-BE49-F238E27FC236}">
                <a16:creationId xmlns:a16="http://schemas.microsoft.com/office/drawing/2014/main" id="{88701CC1-1D5B-4642-9F03-33CEC77F7813}"/>
              </a:ext>
            </a:extLst>
          </p:cNvPr>
          <p:cNvCxnSpPr>
            <a:cxnSpLocks/>
          </p:cNvCxnSpPr>
          <p:nvPr/>
        </p:nvCxnSpPr>
        <p:spPr>
          <a:xfrm>
            <a:off x="9635468" y="4086247"/>
            <a:ext cx="0" cy="371475"/>
          </a:xfrm>
          <a:prstGeom prst="straightConnector1">
            <a:avLst/>
          </a:prstGeom>
          <a:ln w="38100">
            <a:solidFill>
              <a:srgbClr val="58C0A7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exão: Curva 48">
            <a:extLst>
              <a:ext uri="{FF2B5EF4-FFF2-40B4-BE49-F238E27FC236}">
                <a16:creationId xmlns:a16="http://schemas.microsoft.com/office/drawing/2014/main" id="{1ED4D672-D52B-4171-A9B3-3F469657D4BE}"/>
              </a:ext>
            </a:extLst>
          </p:cNvPr>
          <p:cNvCxnSpPr>
            <a:cxnSpLocks/>
          </p:cNvCxnSpPr>
          <p:nvPr/>
        </p:nvCxnSpPr>
        <p:spPr>
          <a:xfrm flipV="1">
            <a:off x="7453105" y="3321663"/>
            <a:ext cx="1128712" cy="350232"/>
          </a:xfrm>
          <a:prstGeom prst="curvedConnector3">
            <a:avLst>
              <a:gd name="adj1" fmla="val 48734"/>
            </a:avLst>
          </a:prstGeom>
          <a:ln w="38100">
            <a:solidFill>
              <a:srgbClr val="00BA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Conexão: Curva 51">
            <a:extLst>
              <a:ext uri="{FF2B5EF4-FFF2-40B4-BE49-F238E27FC236}">
                <a16:creationId xmlns:a16="http://schemas.microsoft.com/office/drawing/2014/main" id="{FF28CF93-DC0D-4F00-A0C2-99CCB2319499}"/>
              </a:ext>
            </a:extLst>
          </p:cNvPr>
          <p:cNvCxnSpPr>
            <a:cxnSpLocks/>
          </p:cNvCxnSpPr>
          <p:nvPr/>
        </p:nvCxnSpPr>
        <p:spPr>
          <a:xfrm>
            <a:off x="7488823" y="4551564"/>
            <a:ext cx="1128712" cy="350232"/>
          </a:xfrm>
          <a:prstGeom prst="curvedConnector3">
            <a:avLst>
              <a:gd name="adj1" fmla="val 48734"/>
            </a:avLst>
          </a:prstGeom>
          <a:ln w="38100">
            <a:solidFill>
              <a:srgbClr val="00BA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upo 2">
            <a:extLst>
              <a:ext uri="{FF2B5EF4-FFF2-40B4-BE49-F238E27FC236}">
                <a16:creationId xmlns:a16="http://schemas.microsoft.com/office/drawing/2014/main" id="{AC48537E-02D2-4840-B142-2EBB8D3D5822}"/>
              </a:ext>
            </a:extLst>
          </p:cNvPr>
          <p:cNvGrpSpPr/>
          <p:nvPr/>
        </p:nvGrpSpPr>
        <p:grpSpPr>
          <a:xfrm>
            <a:off x="3114617" y="638698"/>
            <a:ext cx="891953" cy="534785"/>
            <a:chOff x="3114616" y="638697"/>
            <a:chExt cx="891953" cy="534785"/>
          </a:xfrm>
        </p:grpSpPr>
        <p:cxnSp>
          <p:nvCxnSpPr>
            <p:cNvPr id="59" name="Conexão reta 58">
              <a:extLst>
                <a:ext uri="{FF2B5EF4-FFF2-40B4-BE49-F238E27FC236}">
                  <a16:creationId xmlns:a16="http://schemas.microsoft.com/office/drawing/2014/main" id="{73CD7C5F-508C-44EC-AB04-2B3A00DA480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114616" y="638697"/>
              <a:ext cx="891953" cy="6876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0" name="Conexão reta 59">
              <a:extLst>
                <a:ext uri="{FF2B5EF4-FFF2-40B4-BE49-F238E27FC236}">
                  <a16:creationId xmlns:a16="http://schemas.microsoft.com/office/drawing/2014/main" id="{9801CAC5-BDC7-473F-94E0-7B3A76B7C2B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119347" y="638697"/>
              <a:ext cx="0" cy="534785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64" name="Grupo 63">
            <a:extLst>
              <a:ext uri="{FF2B5EF4-FFF2-40B4-BE49-F238E27FC236}">
                <a16:creationId xmlns:a16="http://schemas.microsoft.com/office/drawing/2014/main" id="{BBC15A7B-2B7F-4063-A380-2CD2B40B8626}"/>
              </a:ext>
            </a:extLst>
          </p:cNvPr>
          <p:cNvGrpSpPr/>
          <p:nvPr/>
        </p:nvGrpSpPr>
        <p:grpSpPr>
          <a:xfrm rot="10800000">
            <a:off x="7181693" y="1192333"/>
            <a:ext cx="1881499" cy="907425"/>
            <a:chOff x="2974966" y="1958009"/>
            <a:chExt cx="1881498" cy="907425"/>
          </a:xfrm>
        </p:grpSpPr>
        <p:cxnSp>
          <p:nvCxnSpPr>
            <p:cNvPr id="65" name="Conexão reta 64">
              <a:extLst>
                <a:ext uri="{FF2B5EF4-FFF2-40B4-BE49-F238E27FC236}">
                  <a16:creationId xmlns:a16="http://schemas.microsoft.com/office/drawing/2014/main" id="{2FB5013C-CA78-4E4B-9899-14FF0CB8AA2D}"/>
                </a:ext>
              </a:extLst>
            </p:cNvPr>
            <p:cNvCxnSpPr>
              <a:cxnSpLocks/>
            </p:cNvCxnSpPr>
            <p:nvPr/>
          </p:nvCxnSpPr>
          <p:spPr>
            <a:xfrm rot="10800000" flipH="1">
              <a:off x="2974966" y="1964782"/>
              <a:ext cx="1881498" cy="0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6" name="Conexão reta 65">
              <a:extLst>
                <a:ext uri="{FF2B5EF4-FFF2-40B4-BE49-F238E27FC236}">
                  <a16:creationId xmlns:a16="http://schemas.microsoft.com/office/drawing/2014/main" id="{E13D0B05-AC11-4846-98CF-85B1F725C8B3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2981740" y="1958009"/>
              <a:ext cx="0" cy="907425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71505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5201D"/>
            </a:gs>
            <a:gs pos="100000">
              <a:srgbClr val="791F1D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>
            <a:extLst>
              <a:ext uri="{FF2B5EF4-FFF2-40B4-BE49-F238E27FC236}">
                <a16:creationId xmlns:a16="http://schemas.microsoft.com/office/drawing/2014/main" id="{C4FD75D1-D56C-46A5-A6C0-0CBA359818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6858000"/>
          </a:xfrm>
        </p:spPr>
        <p:txBody>
          <a:bodyPr>
            <a:normAutofit/>
          </a:bodyPr>
          <a:lstStyle/>
          <a:p>
            <a:pPr algn="ctr"/>
            <a:r>
              <a:rPr lang="pt-PT" sz="11500" b="1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Esquema</a:t>
            </a:r>
            <a:br>
              <a:rPr lang="pt-PT" sz="8800" b="1" dirty="0">
                <a:solidFill>
                  <a:srgbClr val="95201D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</a:br>
            <a:r>
              <a:rPr lang="pt-PT" sz="7200" b="1" dirty="0">
                <a:solidFill>
                  <a:srgbClr val="D75225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Relacional</a:t>
            </a:r>
            <a:endParaRPr lang="pt-PT" sz="8800" b="1" dirty="0">
              <a:solidFill>
                <a:srgbClr val="D75225"/>
              </a:solidFill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grpSp>
        <p:nvGrpSpPr>
          <p:cNvPr id="11" name="Grupo 10">
            <a:extLst>
              <a:ext uri="{FF2B5EF4-FFF2-40B4-BE49-F238E27FC236}">
                <a16:creationId xmlns:a16="http://schemas.microsoft.com/office/drawing/2014/main" id="{C3161242-32AB-47DE-BC38-A5E47C2E93B7}"/>
              </a:ext>
            </a:extLst>
          </p:cNvPr>
          <p:cNvGrpSpPr/>
          <p:nvPr/>
        </p:nvGrpSpPr>
        <p:grpSpPr>
          <a:xfrm>
            <a:off x="2669850" y="1949987"/>
            <a:ext cx="891953" cy="534797"/>
            <a:chOff x="2974967" y="1958009"/>
            <a:chExt cx="1276993" cy="526774"/>
          </a:xfrm>
        </p:grpSpPr>
        <p:cxnSp>
          <p:nvCxnSpPr>
            <p:cNvPr id="7" name="Conexão reta 6">
              <a:extLst>
                <a:ext uri="{FF2B5EF4-FFF2-40B4-BE49-F238E27FC236}">
                  <a16:creationId xmlns:a16="http://schemas.microsoft.com/office/drawing/2014/main" id="{F01B3BB5-2A43-4D95-BF75-C92BD97EABE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74967" y="1958009"/>
              <a:ext cx="1276993" cy="6773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" name="Conexão reta 7">
              <a:extLst>
                <a:ext uri="{FF2B5EF4-FFF2-40B4-BE49-F238E27FC236}">
                  <a16:creationId xmlns:a16="http://schemas.microsoft.com/office/drawing/2014/main" id="{44DF58F3-1222-4867-B249-F05A99B0A0F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81740" y="1958009"/>
              <a:ext cx="0" cy="526774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2" name="Grupo 11">
            <a:extLst>
              <a:ext uri="{FF2B5EF4-FFF2-40B4-BE49-F238E27FC236}">
                <a16:creationId xmlns:a16="http://schemas.microsoft.com/office/drawing/2014/main" id="{393CE91F-6B44-4EB5-B2D6-292167C2C5B9}"/>
              </a:ext>
            </a:extLst>
          </p:cNvPr>
          <p:cNvGrpSpPr/>
          <p:nvPr/>
        </p:nvGrpSpPr>
        <p:grpSpPr>
          <a:xfrm rot="10800000">
            <a:off x="7828203" y="4184496"/>
            <a:ext cx="1881499" cy="907425"/>
            <a:chOff x="2974966" y="1958009"/>
            <a:chExt cx="1881498" cy="907425"/>
          </a:xfrm>
        </p:grpSpPr>
        <p:cxnSp>
          <p:nvCxnSpPr>
            <p:cNvPr id="13" name="Conexão reta 12">
              <a:extLst>
                <a:ext uri="{FF2B5EF4-FFF2-40B4-BE49-F238E27FC236}">
                  <a16:creationId xmlns:a16="http://schemas.microsoft.com/office/drawing/2014/main" id="{127A5FAF-702A-4E99-968A-EC50D8968F48}"/>
                </a:ext>
              </a:extLst>
            </p:cNvPr>
            <p:cNvCxnSpPr>
              <a:cxnSpLocks/>
            </p:cNvCxnSpPr>
            <p:nvPr/>
          </p:nvCxnSpPr>
          <p:spPr>
            <a:xfrm rot="10800000" flipH="1">
              <a:off x="2974966" y="1964782"/>
              <a:ext cx="1881498" cy="0"/>
            </a:xfrm>
            <a:prstGeom prst="line">
              <a:avLst/>
            </a:prstGeom>
            <a:ln w="76200"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Conexão reta 13">
              <a:extLst>
                <a:ext uri="{FF2B5EF4-FFF2-40B4-BE49-F238E27FC236}">
                  <a16:creationId xmlns:a16="http://schemas.microsoft.com/office/drawing/2014/main" id="{D6E29CC2-49D7-4BD3-B471-A30131601C3A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2981740" y="1958009"/>
              <a:ext cx="0" cy="907425"/>
            </a:xfrm>
            <a:prstGeom prst="line">
              <a:avLst/>
            </a:prstGeom>
            <a:ln w="76200"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19747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5201D"/>
            </a:gs>
            <a:gs pos="100000">
              <a:srgbClr val="791F1D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>
            <a:extLst>
              <a:ext uri="{FF2B5EF4-FFF2-40B4-BE49-F238E27FC236}">
                <a16:creationId xmlns:a16="http://schemas.microsoft.com/office/drawing/2014/main" id="{C4FD75D1-D56C-46A5-A6C0-0CBA359818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6858000"/>
          </a:xfrm>
        </p:spPr>
        <p:txBody>
          <a:bodyPr>
            <a:normAutofit/>
          </a:bodyPr>
          <a:lstStyle/>
          <a:p>
            <a:pPr algn="ctr"/>
            <a:r>
              <a:rPr lang="pt-PT" sz="11500" b="1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Modelo</a:t>
            </a:r>
            <a:r>
              <a:rPr lang="pt-PT" sz="8800" b="1" dirty="0">
                <a:solidFill>
                  <a:srgbClr val="95201D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 </a:t>
            </a:r>
            <a:br>
              <a:rPr lang="pt-PT" sz="8800" b="1" dirty="0">
                <a:solidFill>
                  <a:srgbClr val="95201D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</a:br>
            <a:r>
              <a:rPr lang="pt-PT" sz="7200" b="1" dirty="0">
                <a:solidFill>
                  <a:srgbClr val="D75225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Concetual</a:t>
            </a:r>
            <a:endParaRPr lang="pt-PT" sz="8800" b="1" dirty="0">
              <a:solidFill>
                <a:srgbClr val="D75225"/>
              </a:solidFill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grpSp>
        <p:nvGrpSpPr>
          <p:cNvPr id="11" name="Grupo 10">
            <a:extLst>
              <a:ext uri="{FF2B5EF4-FFF2-40B4-BE49-F238E27FC236}">
                <a16:creationId xmlns:a16="http://schemas.microsoft.com/office/drawing/2014/main" id="{C3161242-32AB-47DE-BC38-A5E47C2E93B7}"/>
              </a:ext>
            </a:extLst>
          </p:cNvPr>
          <p:cNvGrpSpPr/>
          <p:nvPr/>
        </p:nvGrpSpPr>
        <p:grpSpPr>
          <a:xfrm>
            <a:off x="3107173" y="1949987"/>
            <a:ext cx="891953" cy="534797"/>
            <a:chOff x="2974967" y="1958009"/>
            <a:chExt cx="1276993" cy="526774"/>
          </a:xfrm>
        </p:grpSpPr>
        <p:cxnSp>
          <p:nvCxnSpPr>
            <p:cNvPr id="7" name="Conexão reta 6">
              <a:extLst>
                <a:ext uri="{FF2B5EF4-FFF2-40B4-BE49-F238E27FC236}">
                  <a16:creationId xmlns:a16="http://schemas.microsoft.com/office/drawing/2014/main" id="{F01B3BB5-2A43-4D95-BF75-C92BD97EABE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74967" y="1958009"/>
              <a:ext cx="1276993" cy="6773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" name="Conexão reta 7">
              <a:extLst>
                <a:ext uri="{FF2B5EF4-FFF2-40B4-BE49-F238E27FC236}">
                  <a16:creationId xmlns:a16="http://schemas.microsoft.com/office/drawing/2014/main" id="{44DF58F3-1222-4867-B249-F05A99B0A0F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81740" y="1958009"/>
              <a:ext cx="0" cy="526774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2" name="Grupo 11">
            <a:extLst>
              <a:ext uri="{FF2B5EF4-FFF2-40B4-BE49-F238E27FC236}">
                <a16:creationId xmlns:a16="http://schemas.microsoft.com/office/drawing/2014/main" id="{393CE91F-6B44-4EB5-B2D6-292167C2C5B9}"/>
              </a:ext>
            </a:extLst>
          </p:cNvPr>
          <p:cNvGrpSpPr/>
          <p:nvPr/>
        </p:nvGrpSpPr>
        <p:grpSpPr>
          <a:xfrm rot="10800000">
            <a:off x="7072829" y="4065225"/>
            <a:ext cx="1881499" cy="907425"/>
            <a:chOff x="2974966" y="1958009"/>
            <a:chExt cx="1881498" cy="907425"/>
          </a:xfrm>
        </p:grpSpPr>
        <p:cxnSp>
          <p:nvCxnSpPr>
            <p:cNvPr id="13" name="Conexão reta 12">
              <a:extLst>
                <a:ext uri="{FF2B5EF4-FFF2-40B4-BE49-F238E27FC236}">
                  <a16:creationId xmlns:a16="http://schemas.microsoft.com/office/drawing/2014/main" id="{127A5FAF-702A-4E99-968A-EC50D8968F48}"/>
                </a:ext>
              </a:extLst>
            </p:cNvPr>
            <p:cNvCxnSpPr>
              <a:cxnSpLocks/>
            </p:cNvCxnSpPr>
            <p:nvPr/>
          </p:nvCxnSpPr>
          <p:spPr>
            <a:xfrm rot="10800000" flipH="1">
              <a:off x="2974966" y="1964782"/>
              <a:ext cx="1881498" cy="0"/>
            </a:xfrm>
            <a:prstGeom prst="line">
              <a:avLst/>
            </a:prstGeom>
            <a:ln w="76200"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Conexão reta 13">
              <a:extLst>
                <a:ext uri="{FF2B5EF4-FFF2-40B4-BE49-F238E27FC236}">
                  <a16:creationId xmlns:a16="http://schemas.microsoft.com/office/drawing/2014/main" id="{D6E29CC2-49D7-4BD3-B471-A30131601C3A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2981740" y="1958009"/>
              <a:ext cx="0" cy="907425"/>
            </a:xfrm>
            <a:prstGeom prst="line">
              <a:avLst/>
            </a:prstGeom>
            <a:ln w="76200"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14721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reveal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to 5">
            <a:extLst>
              <a:ext uri="{FF2B5EF4-FFF2-40B4-BE49-F238E27FC236}">
                <a16:creationId xmlns:a16="http://schemas.microsoft.com/office/drawing/2014/main" id="{98A71F4E-36A7-4E0A-87BA-8C990EAF55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289865"/>
              </p:ext>
            </p:extLst>
          </p:nvPr>
        </p:nvGraphicFramePr>
        <p:xfrm>
          <a:off x="1369999" y="1015240"/>
          <a:ext cx="9452004" cy="4827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20313428" imgH="10096327" progId="Visio.Drawing.15">
                  <p:embed/>
                </p:oleObj>
              </mc:Choice>
              <mc:Fallback>
                <p:oleObj name="Visio" r:id="rId4" imgW="20313428" imgH="10096327" progId="Visio.Drawing.15">
                  <p:embed/>
                  <p:pic>
                    <p:nvPicPr>
                      <p:cNvPr id="6" name="Objeto 5">
                        <a:extLst>
                          <a:ext uri="{FF2B5EF4-FFF2-40B4-BE49-F238E27FC236}">
                            <a16:creationId xmlns:a16="http://schemas.microsoft.com/office/drawing/2014/main" id="{98A71F4E-36A7-4E0A-87BA-8C990EAF555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69999" y="1015240"/>
                        <a:ext cx="9452004" cy="4827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7568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5201D"/>
            </a:gs>
            <a:gs pos="100000">
              <a:srgbClr val="791F1D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>
            <a:extLst>
              <a:ext uri="{FF2B5EF4-FFF2-40B4-BE49-F238E27FC236}">
                <a16:creationId xmlns:a16="http://schemas.microsoft.com/office/drawing/2014/main" id="{C4FD75D1-D56C-46A5-A6C0-0CBA359818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6858000"/>
          </a:xfrm>
        </p:spPr>
        <p:txBody>
          <a:bodyPr>
            <a:normAutofit/>
          </a:bodyPr>
          <a:lstStyle/>
          <a:p>
            <a:pPr algn="ctr"/>
            <a:r>
              <a:rPr lang="pt-PT" sz="11500" b="1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Modelo</a:t>
            </a:r>
            <a:r>
              <a:rPr lang="pt-PT" sz="8800" b="1" dirty="0">
                <a:solidFill>
                  <a:srgbClr val="95201D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 </a:t>
            </a:r>
            <a:br>
              <a:rPr lang="pt-PT" sz="8800" b="1">
                <a:solidFill>
                  <a:srgbClr val="95201D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</a:br>
            <a:r>
              <a:rPr lang="pt-PT" sz="7200" b="1">
                <a:solidFill>
                  <a:srgbClr val="D75225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Lógico</a:t>
            </a:r>
            <a:endParaRPr lang="pt-PT" sz="8800" b="1" dirty="0">
              <a:solidFill>
                <a:srgbClr val="D75225"/>
              </a:solidFill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grpSp>
        <p:nvGrpSpPr>
          <p:cNvPr id="11" name="Grupo 10">
            <a:extLst>
              <a:ext uri="{FF2B5EF4-FFF2-40B4-BE49-F238E27FC236}">
                <a16:creationId xmlns:a16="http://schemas.microsoft.com/office/drawing/2014/main" id="{C3161242-32AB-47DE-BC38-A5E47C2E93B7}"/>
              </a:ext>
            </a:extLst>
          </p:cNvPr>
          <p:cNvGrpSpPr/>
          <p:nvPr/>
        </p:nvGrpSpPr>
        <p:grpSpPr>
          <a:xfrm>
            <a:off x="3107173" y="1949986"/>
            <a:ext cx="891953" cy="534797"/>
            <a:chOff x="2974967" y="1958009"/>
            <a:chExt cx="1276993" cy="526774"/>
          </a:xfrm>
        </p:grpSpPr>
        <p:cxnSp>
          <p:nvCxnSpPr>
            <p:cNvPr id="7" name="Conexão reta 6">
              <a:extLst>
                <a:ext uri="{FF2B5EF4-FFF2-40B4-BE49-F238E27FC236}">
                  <a16:creationId xmlns:a16="http://schemas.microsoft.com/office/drawing/2014/main" id="{F01B3BB5-2A43-4D95-BF75-C92BD97EABE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74967" y="1958009"/>
              <a:ext cx="1276993" cy="6773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" name="Conexão reta 7">
              <a:extLst>
                <a:ext uri="{FF2B5EF4-FFF2-40B4-BE49-F238E27FC236}">
                  <a16:creationId xmlns:a16="http://schemas.microsoft.com/office/drawing/2014/main" id="{44DF58F3-1222-4867-B249-F05A99B0A0F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81740" y="1958009"/>
              <a:ext cx="0" cy="526774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2" name="Grupo 11">
            <a:extLst>
              <a:ext uri="{FF2B5EF4-FFF2-40B4-BE49-F238E27FC236}">
                <a16:creationId xmlns:a16="http://schemas.microsoft.com/office/drawing/2014/main" id="{393CE91F-6B44-4EB5-B2D6-292167C2C5B9}"/>
              </a:ext>
            </a:extLst>
          </p:cNvPr>
          <p:cNvGrpSpPr/>
          <p:nvPr/>
        </p:nvGrpSpPr>
        <p:grpSpPr>
          <a:xfrm rot="10800000">
            <a:off x="7072829" y="4065225"/>
            <a:ext cx="1881499" cy="907425"/>
            <a:chOff x="2974966" y="1958009"/>
            <a:chExt cx="1881498" cy="907425"/>
          </a:xfrm>
        </p:grpSpPr>
        <p:cxnSp>
          <p:nvCxnSpPr>
            <p:cNvPr id="13" name="Conexão reta 12">
              <a:extLst>
                <a:ext uri="{FF2B5EF4-FFF2-40B4-BE49-F238E27FC236}">
                  <a16:creationId xmlns:a16="http://schemas.microsoft.com/office/drawing/2014/main" id="{127A5FAF-702A-4E99-968A-EC50D8968F48}"/>
                </a:ext>
              </a:extLst>
            </p:cNvPr>
            <p:cNvCxnSpPr>
              <a:cxnSpLocks/>
            </p:cNvCxnSpPr>
            <p:nvPr/>
          </p:nvCxnSpPr>
          <p:spPr>
            <a:xfrm rot="10800000" flipH="1">
              <a:off x="2974966" y="1964782"/>
              <a:ext cx="1881498" cy="0"/>
            </a:xfrm>
            <a:prstGeom prst="line">
              <a:avLst/>
            </a:prstGeom>
            <a:ln w="76200"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Conexão reta 13">
              <a:extLst>
                <a:ext uri="{FF2B5EF4-FFF2-40B4-BE49-F238E27FC236}">
                  <a16:creationId xmlns:a16="http://schemas.microsoft.com/office/drawing/2014/main" id="{D6E29CC2-49D7-4BD3-B471-A30131601C3A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2981740" y="1958009"/>
              <a:ext cx="0" cy="907425"/>
            </a:xfrm>
            <a:prstGeom prst="line">
              <a:avLst/>
            </a:prstGeom>
            <a:ln w="76200"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48804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áfico 3">
            <a:extLst>
              <a:ext uri="{FF2B5EF4-FFF2-40B4-BE49-F238E27FC236}">
                <a16:creationId xmlns:a16="http://schemas.microsoft.com/office/drawing/2014/main" id="{D654F047-4F76-49AF-94CB-58C9FB15933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rcRect l="1155" t="9662" r="58930" b="46086"/>
          <a:stretch/>
        </p:blipFill>
        <p:spPr>
          <a:xfrm>
            <a:off x="2041513" y="410817"/>
            <a:ext cx="7671211" cy="5954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2521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5201D"/>
            </a:gs>
            <a:gs pos="100000">
              <a:srgbClr val="791F1D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>
            <a:extLst>
              <a:ext uri="{FF2B5EF4-FFF2-40B4-BE49-F238E27FC236}">
                <a16:creationId xmlns:a16="http://schemas.microsoft.com/office/drawing/2014/main" id="{C4FD75D1-D56C-46A5-A6C0-0CBA359818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6858000"/>
          </a:xfrm>
        </p:spPr>
        <p:txBody>
          <a:bodyPr>
            <a:normAutofit/>
          </a:bodyPr>
          <a:lstStyle/>
          <a:p>
            <a:pPr algn="ctr"/>
            <a:r>
              <a:rPr lang="pt-PT" sz="11500" b="1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Modelação</a:t>
            </a:r>
            <a:r>
              <a:rPr lang="pt-PT" sz="8800" b="1" dirty="0">
                <a:solidFill>
                  <a:srgbClr val="95201D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 </a:t>
            </a:r>
            <a:br>
              <a:rPr lang="pt-PT" sz="8800" b="1">
                <a:solidFill>
                  <a:srgbClr val="95201D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</a:br>
            <a:r>
              <a:rPr lang="pt-PT" sz="7200" b="1" dirty="0">
                <a:solidFill>
                  <a:srgbClr val="D75225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Física</a:t>
            </a:r>
            <a:endParaRPr lang="pt-PT" sz="8800" b="1" dirty="0">
              <a:solidFill>
                <a:srgbClr val="D75225"/>
              </a:solidFill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grpSp>
        <p:nvGrpSpPr>
          <p:cNvPr id="11" name="Grupo 10">
            <a:extLst>
              <a:ext uri="{FF2B5EF4-FFF2-40B4-BE49-F238E27FC236}">
                <a16:creationId xmlns:a16="http://schemas.microsoft.com/office/drawing/2014/main" id="{C3161242-32AB-47DE-BC38-A5E47C2E93B7}"/>
              </a:ext>
            </a:extLst>
          </p:cNvPr>
          <p:cNvGrpSpPr/>
          <p:nvPr/>
        </p:nvGrpSpPr>
        <p:grpSpPr>
          <a:xfrm>
            <a:off x="1964173" y="1986036"/>
            <a:ext cx="891953" cy="534785"/>
            <a:chOff x="2974967" y="1958009"/>
            <a:chExt cx="1276993" cy="526774"/>
          </a:xfrm>
        </p:grpSpPr>
        <p:cxnSp>
          <p:nvCxnSpPr>
            <p:cNvPr id="7" name="Conexão reta 6">
              <a:extLst>
                <a:ext uri="{FF2B5EF4-FFF2-40B4-BE49-F238E27FC236}">
                  <a16:creationId xmlns:a16="http://schemas.microsoft.com/office/drawing/2014/main" id="{F01B3BB5-2A43-4D95-BF75-C92BD97EABE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74967" y="1958009"/>
              <a:ext cx="1276993" cy="6773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" name="Conexão reta 7">
              <a:extLst>
                <a:ext uri="{FF2B5EF4-FFF2-40B4-BE49-F238E27FC236}">
                  <a16:creationId xmlns:a16="http://schemas.microsoft.com/office/drawing/2014/main" id="{44DF58F3-1222-4867-B249-F05A99B0A0F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81740" y="1958009"/>
              <a:ext cx="0" cy="526774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2" name="Grupo 11">
            <a:extLst>
              <a:ext uri="{FF2B5EF4-FFF2-40B4-BE49-F238E27FC236}">
                <a16:creationId xmlns:a16="http://schemas.microsoft.com/office/drawing/2014/main" id="{393CE91F-6B44-4EB5-B2D6-292167C2C5B9}"/>
              </a:ext>
            </a:extLst>
          </p:cNvPr>
          <p:cNvGrpSpPr/>
          <p:nvPr/>
        </p:nvGrpSpPr>
        <p:grpSpPr>
          <a:xfrm rot="10800000">
            <a:off x="7912761" y="3918943"/>
            <a:ext cx="2365039" cy="907425"/>
            <a:chOff x="2974966" y="1958009"/>
            <a:chExt cx="1881498" cy="907425"/>
          </a:xfrm>
        </p:grpSpPr>
        <p:cxnSp>
          <p:nvCxnSpPr>
            <p:cNvPr id="13" name="Conexão reta 12">
              <a:extLst>
                <a:ext uri="{FF2B5EF4-FFF2-40B4-BE49-F238E27FC236}">
                  <a16:creationId xmlns:a16="http://schemas.microsoft.com/office/drawing/2014/main" id="{127A5FAF-702A-4E99-968A-EC50D8968F48}"/>
                </a:ext>
              </a:extLst>
            </p:cNvPr>
            <p:cNvCxnSpPr>
              <a:cxnSpLocks/>
            </p:cNvCxnSpPr>
            <p:nvPr/>
          </p:nvCxnSpPr>
          <p:spPr>
            <a:xfrm rot="10800000" flipH="1">
              <a:off x="2974966" y="1964782"/>
              <a:ext cx="1881498" cy="0"/>
            </a:xfrm>
            <a:prstGeom prst="line">
              <a:avLst/>
            </a:prstGeom>
            <a:ln w="76200"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Conexão reta 13">
              <a:extLst>
                <a:ext uri="{FF2B5EF4-FFF2-40B4-BE49-F238E27FC236}">
                  <a16:creationId xmlns:a16="http://schemas.microsoft.com/office/drawing/2014/main" id="{D6E29CC2-49D7-4BD3-B471-A30131601C3A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2981740" y="1958009"/>
              <a:ext cx="0" cy="907425"/>
            </a:xfrm>
            <a:prstGeom prst="line">
              <a:avLst/>
            </a:prstGeom>
            <a:ln w="76200"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" name="CaixaDeTexto 1">
            <a:extLst>
              <a:ext uri="{FF2B5EF4-FFF2-40B4-BE49-F238E27FC236}">
                <a16:creationId xmlns:a16="http://schemas.microsoft.com/office/drawing/2014/main" id="{90333E30-B85D-4E4F-B977-C899E07D263D}"/>
              </a:ext>
            </a:extLst>
          </p:cNvPr>
          <p:cNvSpPr txBox="1"/>
          <p:nvPr/>
        </p:nvSpPr>
        <p:spPr>
          <a:xfrm>
            <a:off x="8013031" y="4269034"/>
            <a:ext cx="2264766" cy="3692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>
                <a:solidFill>
                  <a:schemeClr val="bg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Algumas aplicações</a:t>
            </a:r>
          </a:p>
        </p:txBody>
      </p:sp>
    </p:spTree>
    <p:extLst>
      <p:ext uri="{BB962C8B-B14F-4D97-AF65-F5344CB8AC3E}">
        <p14:creationId xmlns:p14="http://schemas.microsoft.com/office/powerpoint/2010/main" val="2486700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>
            <a:extLst>
              <a:ext uri="{FF2B5EF4-FFF2-40B4-BE49-F238E27FC236}">
                <a16:creationId xmlns:a16="http://schemas.microsoft.com/office/drawing/2014/main" id="{4E0F999A-A2E1-4BAC-BDE5-78AD9125B412}"/>
              </a:ext>
            </a:extLst>
          </p:cNvPr>
          <p:cNvSpPr/>
          <p:nvPr/>
        </p:nvSpPr>
        <p:spPr>
          <a:xfrm>
            <a:off x="5689539" y="2286505"/>
            <a:ext cx="5687995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6695" indent="226695">
              <a:lnSpc>
                <a:spcPct val="150000"/>
              </a:lnSpc>
            </a:pPr>
            <a:r>
              <a:rPr lang="en-US" dirty="0">
                <a:solidFill>
                  <a:srgbClr val="4B83CD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LECT</a:t>
            </a:r>
            <a:r>
              <a:rPr lang="en-US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rgbClr val="AA373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M</a:t>
            </a:r>
            <a:r>
              <a:rPr lang="en-US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Preco) </a:t>
            </a:r>
            <a:r>
              <a:rPr lang="en-US" dirty="0">
                <a:solidFill>
                  <a:srgbClr val="4B83CD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FROM</a:t>
            </a:r>
            <a:r>
              <a:rPr lang="en-US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ilhete</a:t>
            </a:r>
            <a:endParaRPr lang="pt-PT" sz="16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6695" indent="226695">
              <a:lnSpc>
                <a:spcPct val="150000"/>
              </a:lnSpc>
            </a:pPr>
            <a:r>
              <a:rPr lang="en-US" dirty="0">
                <a:solidFill>
                  <a:srgbClr val="4B83CD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JOIN</a:t>
            </a:r>
            <a:r>
              <a:rPr lang="en-US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ilme </a:t>
            </a:r>
            <a:r>
              <a:rPr lang="en-US" dirty="0">
                <a:solidFill>
                  <a:srgbClr val="4B83CD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N</a:t>
            </a:r>
            <a:r>
              <a:rPr lang="en-US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AB6526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lhete</a:t>
            </a:r>
            <a:r>
              <a:rPr lang="en-US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dirty="0">
                <a:solidFill>
                  <a:srgbClr val="AB6526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lme_IDFilme</a:t>
            </a:r>
            <a:r>
              <a:rPr lang="en-US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777777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AB6526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lme</a:t>
            </a:r>
            <a:r>
              <a:rPr lang="en-US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dirty="0">
                <a:solidFill>
                  <a:srgbClr val="AB6526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Filme</a:t>
            </a:r>
            <a:endParaRPr lang="pt-PT" sz="16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6695" indent="226695">
              <a:lnSpc>
                <a:spcPct val="150000"/>
              </a:lnSpc>
              <a:spcAft>
                <a:spcPts val="1200"/>
              </a:spcAft>
            </a:pPr>
            <a:r>
              <a:rPr lang="en-US" dirty="0">
                <a:solidFill>
                  <a:srgbClr val="4B83CD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ERE</a:t>
            </a:r>
            <a:r>
              <a:rPr lang="en-US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dirty="0">
                <a:solidFill>
                  <a:srgbClr val="AB6526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lme</a:t>
            </a:r>
            <a:r>
              <a:rPr lang="en-US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dirty="0">
                <a:solidFill>
                  <a:srgbClr val="AB6526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me</a:t>
            </a:r>
            <a:r>
              <a:rPr lang="en-US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777777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777777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</a:t>
            </a:r>
            <a:r>
              <a:rPr lang="en-US" dirty="0">
                <a:solidFill>
                  <a:srgbClr val="448C27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auty and the Beast</a:t>
            </a:r>
            <a:r>
              <a:rPr lang="en-US" dirty="0">
                <a:solidFill>
                  <a:srgbClr val="777777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</a:t>
            </a:r>
            <a:r>
              <a:rPr lang="en-US" dirty="0">
                <a:solidFill>
                  <a:srgbClr val="33333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pt-PT" sz="16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ítulo 1">
            <a:extLst>
              <a:ext uri="{FF2B5EF4-FFF2-40B4-BE49-F238E27FC236}">
                <a16:creationId xmlns:a16="http://schemas.microsoft.com/office/drawing/2014/main" id="{013C365E-3946-47DD-BC69-B33E6C8B6C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0005" y="944880"/>
            <a:ext cx="4839195" cy="5913120"/>
          </a:xfrm>
        </p:spPr>
        <p:txBody>
          <a:bodyPr>
            <a:normAutofit/>
          </a:bodyPr>
          <a:lstStyle/>
          <a:p>
            <a:pPr algn="ctr"/>
            <a:r>
              <a:rPr lang="pt-PT" sz="8000" b="1" dirty="0">
                <a:solidFill>
                  <a:srgbClr val="95201D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Receita </a:t>
            </a:r>
            <a:br>
              <a:rPr lang="pt-PT" sz="8000" b="1" dirty="0">
                <a:solidFill>
                  <a:srgbClr val="95201D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</a:br>
            <a:r>
              <a:rPr lang="pt-PT" sz="7200" dirty="0">
                <a:solidFill>
                  <a:srgbClr val="95201D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Total</a:t>
            </a:r>
            <a:r>
              <a:rPr lang="pt-PT" sz="7200" dirty="0">
                <a:solidFill>
                  <a:srgbClr val="95201D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 </a:t>
            </a:r>
            <a:r>
              <a:rPr lang="pt-PT" sz="6600" dirty="0">
                <a:solidFill>
                  <a:srgbClr val="95201D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de</a:t>
            </a:r>
            <a:br>
              <a:rPr lang="pt-PT" sz="6600" dirty="0">
                <a:solidFill>
                  <a:srgbClr val="95201D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</a:br>
            <a:r>
              <a:rPr lang="pt-PT" sz="6600" dirty="0">
                <a:solidFill>
                  <a:srgbClr val="95201D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um Filme</a:t>
            </a:r>
            <a:endParaRPr lang="pt-PT" sz="5400" dirty="0">
              <a:solidFill>
                <a:srgbClr val="95201D"/>
              </a:solidFill>
              <a:latin typeface="Segoe UI Semilight" panose="020B0402040204020203" pitchFamily="34" charset="0"/>
              <a:cs typeface="Segoe UI Semilight" panose="020B0402040204020203" pitchFamily="34" charset="0"/>
            </a:endParaRPr>
          </a:p>
        </p:txBody>
      </p:sp>
      <p:cxnSp>
        <p:nvCxnSpPr>
          <p:cNvPr id="14" name="Conexão reta 13">
            <a:extLst>
              <a:ext uri="{FF2B5EF4-FFF2-40B4-BE49-F238E27FC236}">
                <a16:creationId xmlns:a16="http://schemas.microsoft.com/office/drawing/2014/main" id="{5D1BD0DA-2BBD-4473-A6BF-B84887DF8B6E}"/>
              </a:ext>
            </a:extLst>
          </p:cNvPr>
          <p:cNvCxnSpPr>
            <a:cxnSpLocks/>
          </p:cNvCxnSpPr>
          <p:nvPr/>
        </p:nvCxnSpPr>
        <p:spPr>
          <a:xfrm>
            <a:off x="5233566" y="2118642"/>
            <a:ext cx="0" cy="3469358"/>
          </a:xfrm>
          <a:prstGeom prst="line">
            <a:avLst/>
          </a:prstGeom>
          <a:ln w="38100">
            <a:solidFill>
              <a:srgbClr val="95201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Imagem 17" descr="Uma imagem com texto&#10;&#10;Descrição gerada com confiança alta">
            <a:extLst>
              <a:ext uri="{FF2B5EF4-FFF2-40B4-BE49-F238E27FC236}">
                <a16:creationId xmlns:a16="http://schemas.microsoft.com/office/drawing/2014/main" id="{2F4EA2D5-AF20-452C-8C4F-D9149D6D3F6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9613" y="1020854"/>
            <a:ext cx="1306634" cy="1306634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20" name="Imagem 19" descr="Uma imagem com iPod&#10;&#10;Descrição gerada com confiança muito alta">
            <a:extLst>
              <a:ext uri="{FF2B5EF4-FFF2-40B4-BE49-F238E27FC236}">
                <a16:creationId xmlns:a16="http://schemas.microsoft.com/office/drawing/2014/main" id="{B9EC5E33-8A78-48BB-A11E-89E32C6C4E1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298529">
            <a:off x="4575544" y="856983"/>
            <a:ext cx="907316" cy="907316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graphicFrame>
        <p:nvGraphicFramePr>
          <p:cNvPr id="3" name="Tabela 2">
            <a:extLst>
              <a:ext uri="{FF2B5EF4-FFF2-40B4-BE49-F238E27FC236}">
                <a16:creationId xmlns:a16="http://schemas.microsoft.com/office/drawing/2014/main" id="{FCBE0D87-F77B-45E3-9D3B-073D1D12790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6056206"/>
              </p:ext>
            </p:extLst>
          </p:nvPr>
        </p:nvGraphicFramePr>
        <p:xfrm>
          <a:off x="8109918" y="5094466"/>
          <a:ext cx="1612743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12743">
                  <a:extLst>
                    <a:ext uri="{9D8B030D-6E8A-4147-A177-3AD203B41FA5}">
                      <a16:colId xmlns:a16="http://schemas.microsoft.com/office/drawing/2014/main" val="517164774"/>
                    </a:ext>
                  </a:extLst>
                </a:gridCol>
              </a:tblGrid>
              <a:tr h="243840">
                <a:tc>
                  <a:txBody>
                    <a:bodyPr/>
                    <a:lstStyle/>
                    <a:p>
                      <a:pPr algn="ctr"/>
                      <a:r>
                        <a:rPr lang="pt-PT">
                          <a:latin typeface="Consolas" panose="020B0609020204030204" pitchFamily="49" charset="0"/>
                          <a:cs typeface="Segoe UI Semibold" panose="020B0702040204020203" pitchFamily="34" charset="0"/>
                        </a:rPr>
                        <a:t>SUM(Preco)</a:t>
                      </a:r>
                      <a:endParaRPr lang="pt-PT" dirty="0">
                        <a:latin typeface="Consolas" panose="020B0609020204030204" pitchFamily="49" charset="0"/>
                        <a:cs typeface="Segoe UI Semibold" panose="020B0702040204020203" pitchFamily="34" charset="0"/>
                      </a:endParaRPr>
                    </a:p>
                  </a:txBody>
                  <a:tcPr>
                    <a:solidFill>
                      <a:srgbClr val="3DB39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662176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PT">
                          <a:solidFill>
                            <a:schemeClr val="bg1"/>
                          </a:solidFill>
                          <a:latin typeface="Consolas" panose="020B0609020204030204" pitchFamily="49" charset="0"/>
                          <a:cs typeface="Segoe UI Semilight" panose="020B0402040204020203" pitchFamily="34" charset="0"/>
                        </a:rPr>
                        <a:t>21.20</a:t>
                      </a:r>
                      <a:endParaRPr lang="pt-PT" dirty="0">
                        <a:solidFill>
                          <a:schemeClr val="bg1"/>
                        </a:solidFill>
                        <a:latin typeface="Consolas" panose="020B0609020204030204" pitchFamily="49" charset="0"/>
                        <a:cs typeface="Segoe UI Semilight" panose="020B0402040204020203" pitchFamily="34" charset="0"/>
                      </a:endParaRPr>
                    </a:p>
                  </a:txBody>
                  <a:tcPr>
                    <a:solidFill>
                      <a:srgbClr val="7BCC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79414857"/>
                  </a:ext>
                </a:extLst>
              </a:tr>
            </a:tbl>
          </a:graphicData>
        </a:graphic>
      </p:graphicFrame>
      <p:sp>
        <p:nvSpPr>
          <p:cNvPr id="22" name="Título 1">
            <a:extLst>
              <a:ext uri="{FF2B5EF4-FFF2-40B4-BE49-F238E27FC236}">
                <a16:creationId xmlns:a16="http://schemas.microsoft.com/office/drawing/2014/main" id="{F01499B0-8F99-41C5-BCD6-9E621CA8E96D}"/>
              </a:ext>
            </a:extLst>
          </p:cNvPr>
          <p:cNvSpPr txBox="1">
            <a:spLocks/>
          </p:cNvSpPr>
          <p:nvPr/>
        </p:nvSpPr>
        <p:spPr>
          <a:xfrm>
            <a:off x="9034478" y="1070022"/>
            <a:ext cx="2465363" cy="12082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37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pt-PT" sz="4000" b="1" dirty="0">
                <a:solidFill>
                  <a:srgbClr val="3387B5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Input:</a:t>
            </a:r>
            <a:endParaRPr lang="pt-PT" sz="2400" dirty="0">
              <a:solidFill>
                <a:srgbClr val="3387B5"/>
              </a:solidFill>
              <a:latin typeface="Segoe UI Semilight" panose="020B0402040204020203" pitchFamily="34" charset="0"/>
              <a:cs typeface="Segoe UI Semilight" panose="020B0402040204020203" pitchFamily="34" charset="0"/>
            </a:endParaRPr>
          </a:p>
        </p:txBody>
      </p:sp>
      <p:sp>
        <p:nvSpPr>
          <p:cNvPr id="23" name="Título 1">
            <a:extLst>
              <a:ext uri="{FF2B5EF4-FFF2-40B4-BE49-F238E27FC236}">
                <a16:creationId xmlns:a16="http://schemas.microsoft.com/office/drawing/2014/main" id="{75EC60CB-8097-4186-AA98-C5F749B5E8EB}"/>
              </a:ext>
            </a:extLst>
          </p:cNvPr>
          <p:cNvSpPr txBox="1">
            <a:spLocks/>
          </p:cNvSpPr>
          <p:nvPr/>
        </p:nvSpPr>
        <p:spPr>
          <a:xfrm>
            <a:off x="5569585" y="4858617"/>
            <a:ext cx="2465363" cy="12082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37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pt-PT" sz="4000" b="1" dirty="0">
                <a:solidFill>
                  <a:srgbClr val="3387B5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Output:</a:t>
            </a:r>
            <a:endParaRPr lang="pt-PT" sz="2400" dirty="0">
              <a:solidFill>
                <a:srgbClr val="3387B5"/>
              </a:solidFill>
              <a:latin typeface="Segoe UI Semilight" panose="020B0402040204020203" pitchFamily="34" charset="0"/>
              <a:cs typeface="Segoe UI Semilight" panose="020B04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1248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58</TotalTime>
  <Words>603</Words>
  <Application>Microsoft Office PowerPoint</Application>
  <PresentationFormat>Ecrã Panorâmico</PresentationFormat>
  <Paragraphs>76</Paragraphs>
  <Slides>14</Slides>
  <Notes>14</Notes>
  <HiddenSlides>0</HiddenSlides>
  <MMClips>0</MMClips>
  <ScaleCrop>false</ScaleCrop>
  <HeadingPairs>
    <vt:vector size="8" baseType="variant">
      <vt:variant>
        <vt:lpstr>Tipos de letra usado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os diapositivos</vt:lpstr>
      </vt:variant>
      <vt:variant>
        <vt:i4>14</vt:i4>
      </vt:variant>
    </vt:vector>
  </HeadingPairs>
  <TitlesOfParts>
    <vt:vector size="23" baseType="lpstr">
      <vt:lpstr>Arial</vt:lpstr>
      <vt:lpstr>Calibri</vt:lpstr>
      <vt:lpstr>Calibri Light</vt:lpstr>
      <vt:lpstr>Consolas</vt:lpstr>
      <vt:lpstr>Segoe UI Semibold</vt:lpstr>
      <vt:lpstr>Segoe UI Semilight</vt:lpstr>
      <vt:lpstr>Times New Roman</vt:lpstr>
      <vt:lpstr>Tema do Office</vt:lpstr>
      <vt:lpstr>Visio</vt:lpstr>
      <vt:lpstr>Bilheteira de Cinema</vt:lpstr>
      <vt:lpstr>Introdução</vt:lpstr>
      <vt:lpstr>Esquema Relacional</vt:lpstr>
      <vt:lpstr>Modelo  Concetual</vt:lpstr>
      <vt:lpstr>Apresentação do PowerPoint</vt:lpstr>
      <vt:lpstr>Modelo  Lógico</vt:lpstr>
      <vt:lpstr>Apresentação do PowerPoint</vt:lpstr>
      <vt:lpstr>Modelação  Física</vt:lpstr>
      <vt:lpstr>Receita  Total de um Filme</vt:lpstr>
      <vt:lpstr>Top de Clientes</vt:lpstr>
      <vt:lpstr>Esquema Não-Relacional</vt:lpstr>
      <vt:lpstr>Apresentação do PowerPoint</vt:lpstr>
      <vt:lpstr>Apresentação do PowerPoint</vt:lpstr>
      <vt:lpstr>Apresentação do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merda do trabalho</dc:title>
  <dc:creator>Diogo Araújo</dc:creator>
  <cp:lastModifiedBy>Diogo Araújo</cp:lastModifiedBy>
  <cp:revision>3</cp:revision>
  <dcterms:created xsi:type="dcterms:W3CDTF">2018-01-22T20:38:54Z</dcterms:created>
  <dcterms:modified xsi:type="dcterms:W3CDTF">2018-01-23T03:53:49Z</dcterms:modified>
</cp:coreProperties>
</file>